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70" r:id="rId1"/>
  </p:sldMasterIdLst>
  <p:notesMasterIdLst>
    <p:notesMasterId r:id="rId118"/>
  </p:notesMasterIdLst>
  <p:sldIdLst>
    <p:sldId id="280" r:id="rId2"/>
    <p:sldId id="257" r:id="rId3"/>
    <p:sldId id="259" r:id="rId4"/>
    <p:sldId id="281" r:id="rId5"/>
    <p:sldId id="282" r:id="rId6"/>
    <p:sldId id="283" r:id="rId7"/>
    <p:sldId id="320" r:id="rId8"/>
    <p:sldId id="321" r:id="rId9"/>
    <p:sldId id="322" r:id="rId10"/>
    <p:sldId id="323" r:id="rId11"/>
    <p:sldId id="324" r:id="rId12"/>
    <p:sldId id="325" r:id="rId13"/>
    <p:sldId id="326" r:id="rId14"/>
    <p:sldId id="327" r:id="rId15"/>
    <p:sldId id="328" r:id="rId16"/>
    <p:sldId id="329" r:id="rId17"/>
    <p:sldId id="330" r:id="rId18"/>
    <p:sldId id="331" r:id="rId19"/>
    <p:sldId id="332" r:id="rId20"/>
    <p:sldId id="333" r:id="rId21"/>
    <p:sldId id="334" r:id="rId22"/>
    <p:sldId id="335" r:id="rId23"/>
    <p:sldId id="336" r:id="rId24"/>
    <p:sldId id="337" r:id="rId25"/>
    <p:sldId id="338" r:id="rId26"/>
    <p:sldId id="339" r:id="rId27"/>
    <p:sldId id="340" r:id="rId28"/>
    <p:sldId id="341" r:id="rId29"/>
    <p:sldId id="342" r:id="rId30"/>
    <p:sldId id="343" r:id="rId31"/>
    <p:sldId id="344" r:id="rId32"/>
    <p:sldId id="345" r:id="rId33"/>
    <p:sldId id="346" r:id="rId34"/>
    <p:sldId id="347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56" r:id="rId43"/>
    <p:sldId id="276" r:id="rId44"/>
    <p:sldId id="279" r:id="rId45"/>
    <p:sldId id="277" r:id="rId46"/>
    <p:sldId id="260" r:id="rId47"/>
    <p:sldId id="261" r:id="rId48"/>
    <p:sldId id="262" r:id="rId49"/>
    <p:sldId id="263" r:id="rId50"/>
    <p:sldId id="264" r:id="rId51"/>
    <p:sldId id="265" r:id="rId52"/>
    <p:sldId id="278" r:id="rId53"/>
    <p:sldId id="266" r:id="rId54"/>
    <p:sldId id="267" r:id="rId55"/>
    <p:sldId id="268" r:id="rId56"/>
    <p:sldId id="269" r:id="rId57"/>
    <p:sldId id="270" r:id="rId58"/>
    <p:sldId id="271" r:id="rId59"/>
    <p:sldId id="272" r:id="rId60"/>
    <p:sldId id="273" r:id="rId61"/>
    <p:sldId id="275" r:id="rId62"/>
    <p:sldId id="348" r:id="rId63"/>
    <p:sldId id="349" r:id="rId64"/>
    <p:sldId id="350" r:id="rId65"/>
    <p:sldId id="351" r:id="rId66"/>
    <p:sldId id="352" r:id="rId67"/>
    <p:sldId id="353" r:id="rId68"/>
    <p:sldId id="354" r:id="rId69"/>
    <p:sldId id="355" r:id="rId70"/>
    <p:sldId id="356" r:id="rId71"/>
    <p:sldId id="357" r:id="rId72"/>
    <p:sldId id="274" r:id="rId73"/>
    <p:sldId id="358" r:id="rId74"/>
    <p:sldId id="359" r:id="rId75"/>
    <p:sldId id="360" r:id="rId76"/>
    <p:sldId id="362" r:id="rId77"/>
    <p:sldId id="363" r:id="rId78"/>
    <p:sldId id="364" r:id="rId79"/>
    <p:sldId id="365" r:id="rId80"/>
    <p:sldId id="366" r:id="rId81"/>
    <p:sldId id="367" r:id="rId82"/>
    <p:sldId id="368" r:id="rId83"/>
    <p:sldId id="369" r:id="rId84"/>
    <p:sldId id="370" r:id="rId85"/>
    <p:sldId id="371" r:id="rId86"/>
    <p:sldId id="372" r:id="rId87"/>
    <p:sldId id="373" r:id="rId88"/>
    <p:sldId id="291" r:id="rId89"/>
    <p:sldId id="292" r:id="rId90"/>
    <p:sldId id="293" r:id="rId91"/>
    <p:sldId id="294" r:id="rId92"/>
    <p:sldId id="295" r:id="rId93"/>
    <p:sldId id="296" r:id="rId94"/>
    <p:sldId id="297" r:id="rId95"/>
    <p:sldId id="298" r:id="rId96"/>
    <p:sldId id="299" r:id="rId97"/>
    <p:sldId id="300" r:id="rId98"/>
    <p:sldId id="301" r:id="rId99"/>
    <p:sldId id="302" r:id="rId100"/>
    <p:sldId id="303" r:id="rId101"/>
    <p:sldId id="304" r:id="rId102"/>
    <p:sldId id="305" r:id="rId103"/>
    <p:sldId id="306" r:id="rId104"/>
    <p:sldId id="307" r:id="rId105"/>
    <p:sldId id="308" r:id="rId106"/>
    <p:sldId id="309" r:id="rId107"/>
    <p:sldId id="310" r:id="rId108"/>
    <p:sldId id="311" r:id="rId109"/>
    <p:sldId id="312" r:id="rId110"/>
    <p:sldId id="313" r:id="rId111"/>
    <p:sldId id="314" r:id="rId112"/>
    <p:sldId id="315" r:id="rId113"/>
    <p:sldId id="316" r:id="rId114"/>
    <p:sldId id="317" r:id="rId115"/>
    <p:sldId id="318" r:id="rId116"/>
    <p:sldId id="319" r:id="rId1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1033343-FE50-924E-9C7A-6D15A7E73643}" v="9" dt="2024-12-06T11:57:51.11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5259"/>
  </p:normalViewPr>
  <p:slideViewPr>
    <p:cSldViewPr snapToGrid="0" snapToObjects="1">
      <p:cViewPr varScale="1">
        <p:scale>
          <a:sx n="107" d="100"/>
          <a:sy n="107" d="100"/>
        </p:scale>
        <p:origin x="640" y="1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microsoft.com/office/2015/10/relationships/revisionInfo" Target="revisionInfo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4A0F9BE5-49B4-BA44-946D-4B3C1C363063}"/>
    <pc:docChg chg="modSld">
      <pc:chgData name="Igor Todorovic" userId="b456dcb4c43cc0e5" providerId="LiveId" clId="{4A0F9BE5-49B4-BA44-946D-4B3C1C363063}" dt="2018-10-16T05:37:30.956" v="1" actId="20577"/>
      <pc:docMkLst>
        <pc:docMk/>
      </pc:docMkLst>
      <pc:sldChg chg="modSp">
        <pc:chgData name="Igor Todorovic" userId="b456dcb4c43cc0e5" providerId="LiveId" clId="{4A0F9BE5-49B4-BA44-946D-4B3C1C363063}" dt="2018-10-16T05:37:30.956" v="1" actId="20577"/>
        <pc:sldMkLst>
          <pc:docMk/>
          <pc:sldMk cId="1106153122" sldId="278"/>
        </pc:sldMkLst>
      </pc:sldChg>
    </pc:docChg>
  </pc:docChgLst>
  <pc:docChgLst>
    <pc:chgData name="Igor Todorovic" userId="b456dcb4c43cc0e5" providerId="LiveId" clId="{81033343-FE50-924E-9C7A-6D15A7E73643}"/>
    <pc:docChg chg="undo redo custSel addSld delSld modSld">
      <pc:chgData name="Igor Todorovic" userId="b456dcb4c43cc0e5" providerId="LiveId" clId="{81033343-FE50-924E-9C7A-6D15A7E73643}" dt="2024-12-06T11:57:58.958" v="194" actId="2696"/>
      <pc:docMkLst>
        <pc:docMk/>
      </pc:docMkLst>
      <pc:sldChg chg="addSp delSp modSp add mod setBg modClrScheme setClrOvrMap chgLayout">
        <pc:chgData name="Igor Todorovic" userId="b456dcb4c43cc0e5" providerId="LiveId" clId="{81033343-FE50-924E-9C7A-6D15A7E73643}" dt="2024-12-06T11:33:28.321" v="32" actId="26606"/>
        <pc:sldMkLst>
          <pc:docMk/>
          <pc:sldMk cId="323765277" sldId="256"/>
        </pc:sldMkLst>
        <pc:spChg chg="mod or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2" creationId="{00000000-0000-0000-0000-000000000000}"/>
          </ac:spMkLst>
        </pc:spChg>
        <pc:spChg chg="del">
          <ac:chgData name="Igor Todorovic" userId="b456dcb4c43cc0e5" providerId="LiveId" clId="{81033343-FE50-924E-9C7A-6D15A7E73643}" dt="2024-12-06T11:33:22.657" v="30" actId="478"/>
          <ac:spMkLst>
            <pc:docMk/>
            <pc:sldMk cId="323765277" sldId="256"/>
            <ac:spMk id="3" creationId="{00000000-0000-0000-0000-000000000000}"/>
          </ac:spMkLst>
        </pc:spChg>
        <pc:spChg chg="add del mod ord">
          <ac:chgData name="Igor Todorovic" userId="b456dcb4c43cc0e5" providerId="LiveId" clId="{81033343-FE50-924E-9C7A-6D15A7E73643}" dt="2024-12-06T11:33:25.439" v="31" actId="700"/>
          <ac:spMkLst>
            <pc:docMk/>
            <pc:sldMk cId="323765277" sldId="256"/>
            <ac:spMk id="5" creationId="{6A8B267F-B6EA-9560-FEEC-8AB8BA623853}"/>
          </ac:spMkLst>
        </pc:spChg>
        <pc:spChg chg="add mod or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6" creationId="{C4303339-A759-94E5-C54F-09FA3C02B288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23" creationId="{9179DE42-5613-4B35-A1E6-6CCBAA13C743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29" creationId="{52FB45E9-914E-4471-AC87-E475CD51767D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1" creationId="{C310626D-5743-49D4-8F7D-88C4F8F05774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3" creationId="{3C195FC1-B568-4C72-9902-34CB35DDD7A1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5" creationId="{EF2BDF77-362C-43F0-8CBB-A969EC2AE0C4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7" creationId="{4BE96B01-3929-432D-B8C2-ADBCB74C2EF4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9" creationId="{2A6FCDE6-CDE2-4C51-B18E-A95CFB679714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41" creationId="{9D2E8756-2465-473A-BA2A-2DB1D6224745}"/>
          </ac:spMkLst>
        </pc:spChg>
        <pc:grpChg chg="add">
          <ac:chgData name="Igor Todorovic" userId="b456dcb4c43cc0e5" providerId="LiveId" clId="{81033343-FE50-924E-9C7A-6D15A7E73643}" dt="2024-12-06T11:33:28.321" v="32" actId="26606"/>
          <ac:grpSpMkLst>
            <pc:docMk/>
            <pc:sldMk cId="323765277" sldId="256"/>
            <ac:grpSpMk id="11" creationId="{28460BD8-AE3F-4AC9-9D0B-717052AA5D3A}"/>
          </ac:grpSpMkLst>
        </pc:grpChg>
        <pc:cxnChg chg="add">
          <ac:chgData name="Igor Todorovic" userId="b456dcb4c43cc0e5" providerId="LiveId" clId="{81033343-FE50-924E-9C7A-6D15A7E73643}" dt="2024-12-06T11:33:28.321" v="32" actId="26606"/>
          <ac:cxnSpMkLst>
            <pc:docMk/>
            <pc:sldMk cId="323765277" sldId="256"/>
            <ac:cxnSpMk id="25" creationId="{EB898B32-3891-4C3A-8F58-C5969D2E9033}"/>
          </ac:cxnSpMkLst>
        </pc:cxnChg>
        <pc:cxnChg chg="add">
          <ac:chgData name="Igor Todorovic" userId="b456dcb4c43cc0e5" providerId="LiveId" clId="{81033343-FE50-924E-9C7A-6D15A7E73643}" dt="2024-12-06T11:33:28.321" v="32" actId="26606"/>
          <ac:cxnSpMkLst>
            <pc:docMk/>
            <pc:sldMk cId="323765277" sldId="256"/>
            <ac:cxnSpMk id="27" creationId="{4AE4806D-B8F9-4679-A68A-9BD21C01A301}"/>
          </ac:cxnSpMkLst>
        </pc:cxnChg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524856190" sldId="256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72372367" sldId="257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557849288" sldId="259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2050360995" sldId="260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3499403378" sldId="260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153585641" sldId="261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819873730" sldId="261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309353015" sldId="262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518314469" sldId="262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748440418" sldId="263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2664411026" sldId="263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302079623" sldId="264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247729456" sldId="264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530598691" sldId="265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971825532" sldId="265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2019355808" sldId="266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2668111802" sldId="266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530277665" sldId="267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3380735704" sldId="267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34490009" sldId="268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629690820" sldId="268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453538541" sldId="269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3400934054" sldId="269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425896841" sldId="270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2005886123" sldId="270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823598701" sldId="271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257282957" sldId="271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248966898" sldId="272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2999382577" sldId="272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79927517" sldId="273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857568689" sldId="273"/>
        </pc:sldMkLst>
      </pc:sldChg>
      <pc:sldChg chg="add del">
        <pc:chgData name="Igor Todorovic" userId="b456dcb4c43cc0e5" providerId="LiveId" clId="{81033343-FE50-924E-9C7A-6D15A7E73643}" dt="2024-12-06T11:33:49.321" v="42" actId="2696"/>
        <pc:sldMkLst>
          <pc:docMk/>
          <pc:sldMk cId="843802537" sldId="274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314843984" sldId="274"/>
        </pc:sldMkLst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1621845457" sldId="274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21845457" sldId="274"/>
            <ac:spMk id="172" creationId="{9F4444CE-BC8D-4D61-B303-4C05614E62AB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21845457" sldId="274"/>
            <ac:spMk id="173" creationId="{73772B81-181F-48B7-8826-4D9686D15DF5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21845457" sldId="274"/>
            <ac:spMk id="174" creationId="{B2205F6E-03C6-4E92-877C-E2482F6599AA}"/>
          </ac:spMkLst>
        </pc:spChg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41414292" sldId="275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639841424" sldId="275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167551619" sldId="276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3218765180" sldId="276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481977894" sldId="277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810218829" sldId="277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911063361" sldId="278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106153122" sldId="278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212484165" sldId="279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4099260140" sldId="279"/>
        </pc:sldMkLst>
      </pc:sldChg>
      <pc:sldChg chg="addSp delSp modSp add mod setBg addAnim delAnim setClrOvrMap">
        <pc:chgData name="Igor Todorovic" userId="b456dcb4c43cc0e5" providerId="LiveId" clId="{81033343-FE50-924E-9C7A-6D15A7E73643}" dt="2024-12-06T11:57:33.811" v="185" actId="478"/>
        <pc:sldMkLst>
          <pc:docMk/>
          <pc:sldMk cId="596095103" sldId="280"/>
        </pc:sldMkLst>
        <pc:spChg chg="mod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2" creationId="{00000000-0000-0000-0000-000000000000}"/>
          </ac:spMkLst>
        </pc:spChg>
        <pc:spChg chg="mod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3" creationId="{00000000-0000-0000-0000-000000000000}"/>
          </ac:spMkLst>
        </pc:spChg>
        <pc:spChg chg="add del mod">
          <ac:chgData name="Igor Todorovic" userId="b456dcb4c43cc0e5" providerId="LiveId" clId="{81033343-FE50-924E-9C7A-6D15A7E73643}" dt="2024-12-06T11:50:29.317" v="173" actId="478"/>
          <ac:spMkLst>
            <pc:docMk/>
            <pc:sldMk cId="596095103" sldId="280"/>
            <ac:spMk id="4" creationId="{B24409BB-D088-A603-8004-A8E648DE73BE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8" creationId="{9179DE42-5613-4B35-A1E6-6CCBAA13C743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14" creationId="{52FB45E9-914E-4471-AC87-E475CD51767D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16" creationId="{C310626D-5743-49D4-8F7D-88C4F8F05774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18" creationId="{3C195FC1-B568-4C72-9902-34CB35DDD7A1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20" creationId="{EF2BDF77-362C-43F0-8CBB-A969EC2AE0C4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22" creationId="{4BE96B01-3929-432D-B8C2-ADBCB74C2EF4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24" creationId="{2A6FCDE6-CDE2-4C51-B18E-A95CFB679714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26" creationId="{9D2E8756-2465-473A-BA2A-2DB1D6224745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28" creationId="{9179DE42-5613-4B35-A1E6-6CCBAA13C743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1" creationId="{52FB45E9-914E-4471-AC87-E475CD51767D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2" creationId="{C310626D-5743-49D4-8F7D-88C4F8F05774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3" creationId="{3C195FC1-B568-4C72-9902-34CB35DDD7A1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4" creationId="{EF2BDF77-362C-43F0-8CBB-A969EC2AE0C4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5" creationId="{4BE96B01-3929-432D-B8C2-ADBCB74C2EF4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6" creationId="{2A6FCDE6-CDE2-4C51-B18E-A95CFB679714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7" creationId="{9D2E8756-2465-473A-BA2A-2DB1D6224745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39" creationId="{9179DE42-5613-4B35-A1E6-6CCBAA13C743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2" creationId="{52FB45E9-914E-4471-AC87-E475CD51767D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3" creationId="{C310626D-5743-49D4-8F7D-88C4F8F05774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4" creationId="{3C195FC1-B568-4C72-9902-34CB35DDD7A1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5" creationId="{EF2BDF77-362C-43F0-8CBB-A969EC2AE0C4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6" creationId="{4BE96B01-3929-432D-B8C2-ADBCB74C2EF4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7" creationId="{2A6FCDE6-CDE2-4C51-B18E-A95CFB679714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8" creationId="{9D2E8756-2465-473A-BA2A-2DB1D6224745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53" creationId="{3167F201-EA3A-41F3-8305-5985A44A95A1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55" creationId="{FFD44D11-B1C5-420A-9591-370DC8BAA10E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1" creationId="{1C4DC544-6AEA-484E-A978-32384E2F9BD9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3" creationId="{A1F1470C-B594-449D-A8CD-EB7BC156F7BD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5" creationId="{B809F8B1-FE88-427F-98C6-1B8CFED80282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7" creationId="{2050D290-680D-48D7-9488-498F59E54FFC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9" creationId="{E8C81616-E276-41D8-92C5-1C891FE995BE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71" creationId="{86BBDB21-2BF1-4C2F-A790-19FBC789C3F2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73" creationId="{E78FF87C-9F4A-4F75-998D-3ECB6543BAB8}"/>
          </ac:spMkLst>
        </pc:spChg>
        <pc:picChg chg="add del mod ord">
          <ac:chgData name="Igor Todorovic" userId="b456dcb4c43cc0e5" providerId="LiveId" clId="{81033343-FE50-924E-9C7A-6D15A7E73643}" dt="2024-12-06T11:57:33.811" v="185" actId="478"/>
          <ac:picMkLst>
            <pc:docMk/>
            <pc:sldMk cId="596095103" sldId="280"/>
            <ac:picMk id="5" creationId="{DCFC60BE-FF1A-55FD-4351-6BC807463C25}"/>
          </ac:picMkLst>
        </pc:picChg>
        <pc:cxnChg chg="add del">
          <ac:chgData name="Igor Todorovic" userId="b456dcb4c43cc0e5" providerId="LiveId" clId="{81033343-FE50-924E-9C7A-6D15A7E73643}" dt="2024-12-06T11:33:37.039" v="36" actId="26606"/>
          <ac:cxnSpMkLst>
            <pc:docMk/>
            <pc:sldMk cId="596095103" sldId="280"/>
            <ac:cxnSpMk id="10" creationId="{EB898B32-3891-4C3A-8F58-C5969D2E9033}"/>
          </ac:cxnSpMkLst>
        </pc:cxnChg>
        <pc:cxnChg chg="add del">
          <ac:chgData name="Igor Todorovic" userId="b456dcb4c43cc0e5" providerId="LiveId" clId="{81033343-FE50-924E-9C7A-6D15A7E73643}" dt="2024-12-06T11:33:37.039" v="36" actId="26606"/>
          <ac:cxnSpMkLst>
            <pc:docMk/>
            <pc:sldMk cId="596095103" sldId="280"/>
            <ac:cxnSpMk id="12" creationId="{4AE4806D-B8F9-4679-A68A-9BD21C01A301}"/>
          </ac:cxnSpMkLst>
        </pc:cxnChg>
        <pc:cxnChg chg="add del">
          <ac:chgData name="Igor Todorovic" userId="b456dcb4c43cc0e5" providerId="LiveId" clId="{81033343-FE50-924E-9C7A-6D15A7E73643}" dt="2024-12-06T11:33:37.953" v="38" actId="26606"/>
          <ac:cxnSpMkLst>
            <pc:docMk/>
            <pc:sldMk cId="596095103" sldId="280"/>
            <ac:cxnSpMk id="29" creationId="{EB898B32-3891-4C3A-8F58-C5969D2E9033}"/>
          </ac:cxnSpMkLst>
        </pc:cxnChg>
        <pc:cxnChg chg="add del">
          <ac:chgData name="Igor Todorovic" userId="b456dcb4c43cc0e5" providerId="LiveId" clId="{81033343-FE50-924E-9C7A-6D15A7E73643}" dt="2024-12-06T11:33:37.953" v="38" actId="26606"/>
          <ac:cxnSpMkLst>
            <pc:docMk/>
            <pc:sldMk cId="596095103" sldId="280"/>
            <ac:cxnSpMk id="30" creationId="{4AE4806D-B8F9-4679-A68A-9BD21C01A301}"/>
          </ac:cxnSpMkLst>
        </pc:cxnChg>
        <pc:cxnChg chg="add del">
          <ac:chgData name="Igor Todorovic" userId="b456dcb4c43cc0e5" providerId="LiveId" clId="{81033343-FE50-924E-9C7A-6D15A7E73643}" dt="2024-12-06T11:57:04.112" v="182" actId="26606"/>
          <ac:cxnSpMkLst>
            <pc:docMk/>
            <pc:sldMk cId="596095103" sldId="280"/>
            <ac:cxnSpMk id="40" creationId="{EB898B32-3891-4C3A-8F58-C5969D2E9033}"/>
          </ac:cxnSpMkLst>
        </pc:cxnChg>
        <pc:cxnChg chg="add del">
          <ac:chgData name="Igor Todorovic" userId="b456dcb4c43cc0e5" providerId="LiveId" clId="{81033343-FE50-924E-9C7A-6D15A7E73643}" dt="2024-12-06T11:57:04.112" v="182" actId="26606"/>
          <ac:cxnSpMkLst>
            <pc:docMk/>
            <pc:sldMk cId="596095103" sldId="280"/>
            <ac:cxnSpMk id="41" creationId="{4AE4806D-B8F9-4679-A68A-9BD21C01A301}"/>
          </ac:cxnSpMkLst>
        </pc:cxnChg>
        <pc:cxnChg chg="add del">
          <ac:chgData name="Igor Todorovic" userId="b456dcb4c43cc0e5" providerId="LiveId" clId="{81033343-FE50-924E-9C7A-6D15A7E73643}" dt="2024-12-06T11:57:04.112" v="182" actId="26606"/>
          <ac:cxnSpMkLst>
            <pc:docMk/>
            <pc:sldMk cId="596095103" sldId="280"/>
            <ac:cxnSpMk id="57" creationId="{9FF46BC6-C78D-47E7-87CF-A1DD38B02BD3}"/>
          </ac:cxnSpMkLst>
        </pc:cxnChg>
        <pc:cxnChg chg="add del">
          <ac:chgData name="Igor Todorovic" userId="b456dcb4c43cc0e5" providerId="LiveId" clId="{81033343-FE50-924E-9C7A-6D15A7E73643}" dt="2024-12-06T11:57:04.112" v="182" actId="26606"/>
          <ac:cxnSpMkLst>
            <pc:docMk/>
            <pc:sldMk cId="596095103" sldId="280"/>
            <ac:cxnSpMk id="59" creationId="{BE3C958F-F320-49F4-9AB7-FD2F51A7712E}"/>
          </ac:cxnSpMkLst>
        </pc:cxn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899192485" sldId="281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277971833" sldId="282"/>
        </pc:sldMkLst>
      </pc:sldChg>
      <pc:sldChg chg="modSp add mod">
        <pc:chgData name="Igor Todorovic" userId="b456dcb4c43cc0e5" providerId="LiveId" clId="{81033343-FE50-924E-9C7A-6D15A7E73643}" dt="2024-12-06T11:32:28.245" v="11" actId="27636"/>
        <pc:sldMkLst>
          <pc:docMk/>
          <pc:sldMk cId="853813721" sldId="283"/>
        </pc:sldMkLst>
        <pc:spChg chg="mod">
          <ac:chgData name="Igor Todorovic" userId="b456dcb4c43cc0e5" providerId="LiveId" clId="{81033343-FE50-924E-9C7A-6D15A7E73643}" dt="2024-12-06T11:32:28.245" v="11" actId="27636"/>
          <ac:spMkLst>
            <pc:docMk/>
            <pc:sldMk cId="853813721" sldId="283"/>
            <ac:spMk id="30723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647" v="22" actId="27636"/>
        <pc:sldMkLst>
          <pc:docMk/>
          <pc:sldMk cId="1311582623" sldId="284"/>
        </pc:sldMkLst>
        <pc:spChg chg="mod">
          <ac:chgData name="Igor Todorovic" userId="b456dcb4c43cc0e5" providerId="LiveId" clId="{81033343-FE50-924E-9C7A-6D15A7E73643}" dt="2024-12-06T11:32:28.647" v="22" actId="27636"/>
          <ac:spMkLst>
            <pc:docMk/>
            <pc:sldMk cId="1311582623" sldId="284"/>
            <ac:spMk id="51203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661" v="23" actId="27636"/>
        <pc:sldMkLst>
          <pc:docMk/>
          <pc:sldMk cId="1181456224" sldId="285"/>
        </pc:sldMkLst>
        <pc:spChg chg="mod">
          <ac:chgData name="Igor Todorovic" userId="b456dcb4c43cc0e5" providerId="LiveId" clId="{81033343-FE50-924E-9C7A-6D15A7E73643}" dt="2024-12-06T11:32:28.661" v="23" actId="27636"/>
          <ac:spMkLst>
            <pc:docMk/>
            <pc:sldMk cId="1181456224" sldId="285"/>
            <ac:spMk id="52227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031383852" sldId="286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12018134" sldId="287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85724257" sldId="288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286054488" sldId="289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764259482" sldId="290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313685396" sldId="291"/>
        </pc:sldMkLst>
      </pc:sldChg>
      <pc:sldChg chg="modSp add mod">
        <pc:chgData name="Igor Todorovic" userId="b456dcb4c43cc0e5" providerId="LiveId" clId="{81033343-FE50-924E-9C7A-6D15A7E73643}" dt="2024-12-06T11:32:28.680" v="24" actId="27636"/>
        <pc:sldMkLst>
          <pc:docMk/>
          <pc:sldMk cId="1257698637" sldId="292"/>
        </pc:sldMkLst>
        <pc:spChg chg="mod">
          <ac:chgData name="Igor Todorovic" userId="b456dcb4c43cc0e5" providerId="LiveId" clId="{81033343-FE50-924E-9C7A-6D15A7E73643}" dt="2024-12-06T11:32:28.680" v="24" actId="27636"/>
          <ac:spMkLst>
            <pc:docMk/>
            <pc:sldMk cId="1257698637" sldId="292"/>
            <ac:spMk id="19458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219342594" sldId="293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148227404" sldId="294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991030090" sldId="295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913433841" sldId="296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801572614" sldId="297"/>
        </pc:sldMkLst>
      </pc:sldChg>
      <pc:sldChg chg="modSp add mod">
        <pc:chgData name="Igor Todorovic" userId="b456dcb4c43cc0e5" providerId="LiveId" clId="{81033343-FE50-924E-9C7A-6D15A7E73643}" dt="2024-12-06T11:32:27.842" v="1" actId="27636"/>
        <pc:sldMkLst>
          <pc:docMk/>
          <pc:sldMk cId="902941790" sldId="298"/>
        </pc:sldMkLst>
        <pc:spChg chg="mod">
          <ac:chgData name="Igor Todorovic" userId="b456dcb4c43cc0e5" providerId="LiveId" clId="{81033343-FE50-924E-9C7A-6D15A7E73643}" dt="2024-12-06T11:32:27.842" v="1" actId="27636"/>
          <ac:spMkLst>
            <pc:docMk/>
            <pc:sldMk cId="902941790" sldId="298"/>
            <ac:spMk id="6147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7.856" v="2" actId="27636"/>
        <pc:sldMkLst>
          <pc:docMk/>
          <pc:sldMk cId="1577046494" sldId="299"/>
        </pc:sldMkLst>
        <pc:spChg chg="mod">
          <ac:chgData name="Igor Todorovic" userId="b456dcb4c43cc0e5" providerId="LiveId" clId="{81033343-FE50-924E-9C7A-6D15A7E73643}" dt="2024-12-06T11:32:27.856" v="2" actId="27636"/>
          <ac:spMkLst>
            <pc:docMk/>
            <pc:sldMk cId="1577046494" sldId="299"/>
            <ac:spMk id="7171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7.884" v="3" actId="27636"/>
        <pc:sldMkLst>
          <pc:docMk/>
          <pc:sldMk cId="3691544136" sldId="300"/>
        </pc:sldMkLst>
        <pc:spChg chg="mod">
          <ac:chgData name="Igor Todorovic" userId="b456dcb4c43cc0e5" providerId="LiveId" clId="{81033343-FE50-924E-9C7A-6D15A7E73643}" dt="2024-12-06T11:32:27.884" v="3" actId="27636"/>
          <ac:spMkLst>
            <pc:docMk/>
            <pc:sldMk cId="3691544136" sldId="300"/>
            <ac:spMk id="48131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120358860" sldId="301"/>
        </pc:sldMkLst>
      </pc:sldChg>
      <pc:sldChg chg="modSp add mod">
        <pc:chgData name="Igor Todorovic" userId="b456dcb4c43cc0e5" providerId="LiveId" clId="{81033343-FE50-924E-9C7A-6D15A7E73643}" dt="2024-12-06T11:32:27.919" v="4" actId="27636"/>
        <pc:sldMkLst>
          <pc:docMk/>
          <pc:sldMk cId="785218384" sldId="302"/>
        </pc:sldMkLst>
        <pc:spChg chg="mod">
          <ac:chgData name="Igor Todorovic" userId="b456dcb4c43cc0e5" providerId="LiveId" clId="{81033343-FE50-924E-9C7A-6D15A7E73643}" dt="2024-12-06T11:32:27.919" v="4" actId="27636"/>
          <ac:spMkLst>
            <pc:docMk/>
            <pc:sldMk cId="785218384" sldId="302"/>
            <ac:spMk id="50179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191658842" sldId="303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86456102" sldId="304"/>
        </pc:sldMkLst>
      </pc:sldChg>
      <pc:sldChg chg="modSp add mod">
        <pc:chgData name="Igor Todorovic" userId="b456dcb4c43cc0e5" providerId="LiveId" clId="{81033343-FE50-924E-9C7A-6D15A7E73643}" dt="2024-12-06T11:32:27.936" v="5" actId="27636"/>
        <pc:sldMkLst>
          <pc:docMk/>
          <pc:sldMk cId="1081762810" sldId="305"/>
        </pc:sldMkLst>
        <pc:spChg chg="mod">
          <ac:chgData name="Igor Todorovic" userId="b456dcb4c43cc0e5" providerId="LiveId" clId="{81033343-FE50-924E-9C7A-6D15A7E73643}" dt="2024-12-06T11:32:27.936" v="5" actId="27636"/>
          <ac:spMkLst>
            <pc:docMk/>
            <pc:sldMk cId="1081762810" sldId="305"/>
            <ac:spMk id="53251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772009623" sldId="306"/>
        </pc:sldMkLst>
      </pc:sldChg>
      <pc:sldChg chg="modSp add mod">
        <pc:chgData name="Igor Todorovic" userId="b456dcb4c43cc0e5" providerId="LiveId" clId="{81033343-FE50-924E-9C7A-6D15A7E73643}" dt="2024-12-06T11:32:27.967" v="6" actId="27636"/>
        <pc:sldMkLst>
          <pc:docMk/>
          <pc:sldMk cId="2218555476" sldId="307"/>
        </pc:sldMkLst>
        <pc:spChg chg="mod">
          <ac:chgData name="Igor Todorovic" userId="b456dcb4c43cc0e5" providerId="LiveId" clId="{81033343-FE50-924E-9C7A-6D15A7E73643}" dt="2024-12-06T11:32:27.967" v="6" actId="27636"/>
          <ac:spMkLst>
            <pc:docMk/>
            <pc:sldMk cId="2218555476" sldId="307"/>
            <ac:spMk id="55299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054" v="7" actId="27636"/>
        <pc:sldMkLst>
          <pc:docMk/>
          <pc:sldMk cId="3491786246" sldId="308"/>
        </pc:sldMkLst>
        <pc:spChg chg="mod">
          <ac:chgData name="Igor Todorovic" userId="b456dcb4c43cc0e5" providerId="LiveId" clId="{81033343-FE50-924E-9C7A-6D15A7E73643}" dt="2024-12-06T11:32:28.054" v="7" actId="27636"/>
          <ac:spMkLst>
            <pc:docMk/>
            <pc:sldMk cId="3491786246" sldId="308"/>
            <ac:spMk id="56323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01990798" sldId="309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65950641" sldId="310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041643305" sldId="311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079292361" sldId="312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74012377" sldId="313"/>
        </pc:sldMkLst>
      </pc:sldChg>
      <pc:sldChg chg="modSp add mod">
        <pc:chgData name="Igor Todorovic" userId="b456dcb4c43cc0e5" providerId="LiveId" clId="{81033343-FE50-924E-9C7A-6D15A7E73643}" dt="2024-12-06T11:32:28.075" v="8" actId="27636"/>
        <pc:sldMkLst>
          <pc:docMk/>
          <pc:sldMk cId="53300032" sldId="314"/>
        </pc:sldMkLst>
        <pc:spChg chg="mod">
          <ac:chgData name="Igor Todorovic" userId="b456dcb4c43cc0e5" providerId="LiveId" clId="{81033343-FE50-924E-9C7A-6D15A7E73643}" dt="2024-12-06T11:32:28.075" v="8" actId="27636"/>
          <ac:spMkLst>
            <pc:docMk/>
            <pc:sldMk cId="53300032" sldId="314"/>
            <ac:spMk id="62466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90217528" sldId="315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362770461" sldId="316"/>
        </pc:sldMkLst>
      </pc:sldChg>
      <pc:sldChg chg="modSp add mod">
        <pc:chgData name="Igor Todorovic" userId="b456dcb4c43cc0e5" providerId="LiveId" clId="{81033343-FE50-924E-9C7A-6D15A7E73643}" dt="2024-12-06T11:32:28.088" v="9" actId="27636"/>
        <pc:sldMkLst>
          <pc:docMk/>
          <pc:sldMk cId="3551381455" sldId="317"/>
        </pc:sldMkLst>
        <pc:spChg chg="mod">
          <ac:chgData name="Igor Todorovic" userId="b456dcb4c43cc0e5" providerId="LiveId" clId="{81033343-FE50-924E-9C7A-6D15A7E73643}" dt="2024-12-06T11:32:28.088" v="9" actId="27636"/>
          <ac:spMkLst>
            <pc:docMk/>
            <pc:sldMk cId="3551381455" sldId="317"/>
            <ac:spMk id="65539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801002825" sldId="318"/>
        </pc:sldMkLst>
      </pc:sldChg>
      <pc:sldChg chg="modSp add mod">
        <pc:chgData name="Igor Todorovic" userId="b456dcb4c43cc0e5" providerId="LiveId" clId="{81033343-FE50-924E-9C7A-6D15A7E73643}" dt="2024-12-06T11:32:28.096" v="10" actId="27636"/>
        <pc:sldMkLst>
          <pc:docMk/>
          <pc:sldMk cId="3374411906" sldId="319"/>
        </pc:sldMkLst>
        <pc:spChg chg="mod">
          <ac:chgData name="Igor Todorovic" userId="b456dcb4c43cc0e5" providerId="LiveId" clId="{81033343-FE50-924E-9C7A-6D15A7E73643}" dt="2024-12-06T11:32:28.096" v="10" actId="27636"/>
          <ac:spMkLst>
            <pc:docMk/>
            <pc:sldMk cId="3374411906" sldId="319"/>
            <ac:spMk id="8195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299" v="12" actId="27636"/>
        <pc:sldMkLst>
          <pc:docMk/>
          <pc:sldMk cId="2316212401" sldId="320"/>
        </pc:sldMkLst>
        <pc:spChg chg="mod">
          <ac:chgData name="Igor Todorovic" userId="b456dcb4c43cc0e5" providerId="LiveId" clId="{81033343-FE50-924E-9C7A-6D15A7E73643}" dt="2024-12-06T11:32:28.299" v="12" actId="27636"/>
          <ac:spMkLst>
            <pc:docMk/>
            <pc:sldMk cId="2316212401" sldId="320"/>
            <ac:spMk id="19459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930693967" sldId="321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996504212" sldId="322"/>
        </pc:sldMkLst>
      </pc:sldChg>
      <pc:sldChg chg="modSp add mod">
        <pc:chgData name="Igor Todorovic" userId="b456dcb4c43cc0e5" providerId="LiveId" clId="{81033343-FE50-924E-9C7A-6D15A7E73643}" dt="2024-12-06T11:32:46.158" v="27" actId="1076"/>
        <pc:sldMkLst>
          <pc:docMk/>
          <pc:sldMk cId="3619227608" sldId="323"/>
        </pc:sldMkLst>
        <pc:spChg chg="mod">
          <ac:chgData name="Igor Todorovic" userId="b456dcb4c43cc0e5" providerId="LiveId" clId="{81033343-FE50-924E-9C7A-6D15A7E73643}" dt="2024-12-06T11:32:44.246" v="26" actId="1076"/>
          <ac:spMkLst>
            <pc:docMk/>
            <pc:sldMk cId="3619227608" sldId="323"/>
            <ac:spMk id="20485" creationId="{00000000-0000-0000-0000-000000000000}"/>
          </ac:spMkLst>
        </pc:spChg>
        <pc:spChg chg="mod">
          <ac:chgData name="Igor Todorovic" userId="b456dcb4c43cc0e5" providerId="LiveId" clId="{81033343-FE50-924E-9C7A-6D15A7E73643}" dt="2024-12-06T11:32:42.382" v="25" actId="1076"/>
          <ac:spMkLst>
            <pc:docMk/>
            <pc:sldMk cId="3619227608" sldId="323"/>
            <ac:spMk id="22530" creationId="{00000000-0000-0000-0000-000000000000}"/>
          </ac:spMkLst>
        </pc:spChg>
        <pc:spChg chg="mod">
          <ac:chgData name="Igor Todorovic" userId="b456dcb4c43cc0e5" providerId="LiveId" clId="{81033343-FE50-924E-9C7A-6D15A7E73643}" dt="2024-12-06T11:32:46.158" v="27" actId="1076"/>
          <ac:spMkLst>
            <pc:docMk/>
            <pc:sldMk cId="3619227608" sldId="323"/>
            <ac:spMk id="22532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343" v="13" actId="27636"/>
        <pc:sldMkLst>
          <pc:docMk/>
          <pc:sldMk cId="2146014830" sldId="324"/>
        </pc:sldMkLst>
        <pc:spChg chg="mod">
          <ac:chgData name="Igor Todorovic" userId="b456dcb4c43cc0e5" providerId="LiveId" clId="{81033343-FE50-924E-9C7A-6D15A7E73643}" dt="2024-12-06T11:32:28.343" v="13" actId="27636"/>
          <ac:spMkLst>
            <pc:docMk/>
            <pc:sldMk cId="2146014830" sldId="324"/>
            <ac:spMk id="1027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351" v="14" actId="27636"/>
        <pc:sldMkLst>
          <pc:docMk/>
          <pc:sldMk cId="4047533790" sldId="325"/>
        </pc:sldMkLst>
        <pc:spChg chg="mod">
          <ac:chgData name="Igor Todorovic" userId="b456dcb4c43cc0e5" providerId="LiveId" clId="{81033343-FE50-924E-9C7A-6D15A7E73643}" dt="2024-12-06T11:32:28.351" v="14" actId="27636"/>
          <ac:spMkLst>
            <pc:docMk/>
            <pc:sldMk cId="4047533790" sldId="325"/>
            <ac:spMk id="2051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425965729" sldId="326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994438915" sldId="327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499710978" sldId="328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74877650" sldId="329"/>
        </pc:sldMkLst>
      </pc:sldChg>
      <pc:sldChg chg="modSp add mod">
        <pc:chgData name="Igor Todorovic" userId="b456dcb4c43cc0e5" providerId="LiveId" clId="{81033343-FE50-924E-9C7A-6D15A7E73643}" dt="2024-12-06T11:32:28.403" v="15" actId="27636"/>
        <pc:sldMkLst>
          <pc:docMk/>
          <pc:sldMk cId="2237879875" sldId="330"/>
        </pc:sldMkLst>
        <pc:spChg chg="mod">
          <ac:chgData name="Igor Todorovic" userId="b456dcb4c43cc0e5" providerId="LiveId" clId="{81033343-FE50-924E-9C7A-6D15A7E73643}" dt="2024-12-06T11:32:28.403" v="15" actId="27636"/>
          <ac:spMkLst>
            <pc:docMk/>
            <pc:sldMk cId="2237879875" sldId="330"/>
            <ac:spMk id="33795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418" v="16" actId="27636"/>
        <pc:sldMkLst>
          <pc:docMk/>
          <pc:sldMk cId="3818835341" sldId="331"/>
        </pc:sldMkLst>
        <pc:spChg chg="mod">
          <ac:chgData name="Igor Todorovic" userId="b456dcb4c43cc0e5" providerId="LiveId" clId="{81033343-FE50-924E-9C7A-6D15A7E73643}" dt="2024-12-06T11:32:28.418" v="16" actId="27636"/>
          <ac:spMkLst>
            <pc:docMk/>
            <pc:sldMk cId="3818835341" sldId="331"/>
            <ac:spMk id="34819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470" v="17" actId="27636"/>
        <pc:sldMkLst>
          <pc:docMk/>
          <pc:sldMk cId="3787558056" sldId="332"/>
        </pc:sldMkLst>
        <pc:spChg chg="mod">
          <ac:chgData name="Igor Todorovic" userId="b456dcb4c43cc0e5" providerId="LiveId" clId="{81033343-FE50-924E-9C7A-6D15A7E73643}" dt="2024-12-06T11:32:28.470" v="17" actId="27636"/>
          <ac:spMkLst>
            <pc:docMk/>
            <pc:sldMk cId="3787558056" sldId="332"/>
            <ac:spMk id="35843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511" v="18" actId="27636"/>
        <pc:sldMkLst>
          <pc:docMk/>
          <pc:sldMk cId="391017288" sldId="333"/>
        </pc:sldMkLst>
        <pc:spChg chg="mod">
          <ac:chgData name="Igor Todorovic" userId="b456dcb4c43cc0e5" providerId="LiveId" clId="{81033343-FE50-924E-9C7A-6D15A7E73643}" dt="2024-12-06T11:32:28.511" v="18" actId="27636"/>
          <ac:spMkLst>
            <pc:docMk/>
            <pc:sldMk cId="391017288" sldId="333"/>
            <ac:spMk id="37891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534" v="19" actId="27636"/>
        <pc:sldMkLst>
          <pc:docMk/>
          <pc:sldMk cId="1398753260" sldId="334"/>
        </pc:sldMkLst>
        <pc:spChg chg="mod">
          <ac:chgData name="Igor Todorovic" userId="b456dcb4c43cc0e5" providerId="LiveId" clId="{81033343-FE50-924E-9C7A-6D15A7E73643}" dt="2024-12-06T11:32:28.534" v="19" actId="27636"/>
          <ac:spMkLst>
            <pc:docMk/>
            <pc:sldMk cId="1398753260" sldId="334"/>
            <ac:spMk id="38915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546917340" sldId="335"/>
        </pc:sldMkLst>
      </pc:sldChg>
      <pc:sldChg chg="modSp add mod">
        <pc:chgData name="Igor Todorovic" userId="b456dcb4c43cc0e5" providerId="LiveId" clId="{81033343-FE50-924E-9C7A-6D15A7E73643}" dt="2024-12-06T11:32:28.549" v="20" actId="27636"/>
        <pc:sldMkLst>
          <pc:docMk/>
          <pc:sldMk cId="420490324" sldId="336"/>
        </pc:sldMkLst>
        <pc:spChg chg="mod">
          <ac:chgData name="Igor Todorovic" userId="b456dcb4c43cc0e5" providerId="LiveId" clId="{81033343-FE50-924E-9C7A-6D15A7E73643}" dt="2024-12-06T11:32:28.549" v="20" actId="27636"/>
          <ac:spMkLst>
            <pc:docMk/>
            <pc:sldMk cId="420490324" sldId="336"/>
            <ac:spMk id="40963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435291730" sldId="337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393894400" sldId="338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603792830" sldId="339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535180154" sldId="340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377917465" sldId="341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644981819" sldId="342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645137414" sldId="343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969771648" sldId="344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101189328" sldId="345"/>
        </pc:sldMkLst>
      </pc:sldChg>
      <pc:sldChg chg="modSp add mod">
        <pc:chgData name="Igor Todorovic" userId="b456dcb4c43cc0e5" providerId="LiveId" clId="{81033343-FE50-924E-9C7A-6D15A7E73643}" dt="2024-12-06T11:32:28.591" v="21" actId="27636"/>
        <pc:sldMkLst>
          <pc:docMk/>
          <pc:sldMk cId="4211599010" sldId="346"/>
        </pc:sldMkLst>
        <pc:spChg chg="mod">
          <ac:chgData name="Igor Todorovic" userId="b456dcb4c43cc0e5" providerId="LiveId" clId="{81033343-FE50-924E-9C7A-6D15A7E73643}" dt="2024-12-06T11:32:28.591" v="21" actId="27636"/>
          <ac:spMkLst>
            <pc:docMk/>
            <pc:sldMk cId="4211599010" sldId="346"/>
            <ac:spMk id="49155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193653553" sldId="347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709327484" sldId="348"/>
        </pc:sldMkLst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1987816511" sldId="349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987816511" sldId="349"/>
            <ac:spMk id="44" creationId="{21029ED5-F105-4DD2-99C8-1E4422817978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987816511" sldId="349"/>
            <ac:spMk id="57" creationId="{5C9652B3-A450-4ED6-8FBF-F536BA60B4D8}"/>
          </ac:spMkLst>
        </pc:s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1987816511" sldId="349"/>
            <ac:grpSpMk id="32" creationId="{DDE8DE2B-61C1-46D5-BEB8-521321C182C4}"/>
          </ac:grpSpMkLst>
        </pc:gr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1987816511" sldId="349"/>
            <ac:grpSpMk id="46" creationId="{2D621E68-BF28-4A1C-B1A2-4E55E139E79A}"/>
          </ac:grpSpMkLst>
        </pc:grpChg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3402367650" sldId="350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3402367650" sldId="350"/>
            <ac:spMk id="9" creationId="{03E8462A-FEBA-4848-81CC-3F8DA3E477BE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3402367650" sldId="350"/>
            <ac:spMk id="22" creationId="{7941F9B1-B01B-4A84-89D9-B169AEB4E456}"/>
          </ac:spMkLst>
        </pc:s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3402367650" sldId="350"/>
            <ac:grpSpMk id="11" creationId="{2109F83F-40FE-4DB3-84CC-09FB3340D06D}"/>
          </ac:grpSpMkLst>
        </pc:grpChg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2422734625" sldId="351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595667780" sldId="352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3707627924" sldId="353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3808922158" sldId="354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2401917178" sldId="355"/>
        </pc:sldMkLst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1804811255" sldId="356"/>
        </pc:sldMkLst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1804811255" sldId="356"/>
            <ac:grpSpMk id="107" creationId="{B4DE830A-B531-4A3B-96F6-0ECE88B08555}"/>
          </ac:grpSpMkLst>
        </pc:grpChg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3831218573" sldId="357"/>
        </pc:sldMkLst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863988231" sldId="358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863988231" sldId="358"/>
            <ac:spMk id="177" creationId="{9F4444CE-BC8D-4D61-B303-4C05614E62AB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863988231" sldId="358"/>
            <ac:spMk id="178" creationId="{73772B81-181F-48B7-8826-4D9686D15DF5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863988231" sldId="358"/>
            <ac:spMk id="179" creationId="{B2205F6E-03C6-4E92-877C-E2482F6599AA}"/>
          </ac:spMkLst>
        </pc:spChg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1671306965" sldId="359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55" creationId="{66D61E08-70C3-48D8-BEA0-787111DC30DA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57" creationId="{FC55298F-0AE5-478E-AD2B-03C2614C5833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59" creationId="{C180E4EA-0B63-4779-A895-7E90E71088F3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61" creationId="{CEE01D9D-3DE8-4EED-B0D3-8F3C79CC7673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63" creationId="{89AF5CE9-607F-43F4-8983-DCD6DA4051FD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65" creationId="{6EEA2DBD-9E1E-4521-8C01-F32AD18A89E3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67" creationId="{15BBD2C1-BA9B-46A9-A27A-33498B169272}"/>
          </ac:spMkLst>
        </pc:s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1671306965" sldId="359"/>
            <ac:grpSpMk id="50" creationId="{88C9B83F-64CD-41C1-925F-A08801FFD0BD}"/>
          </ac:grpSpMkLst>
        </pc:grpChg>
        <pc:cxnChg chg="del">
          <ac:chgData name="Igor Todorovic" userId="b456dcb4c43cc0e5" providerId="LiveId" clId="{81033343-FE50-924E-9C7A-6D15A7E73643}" dt="2024-12-06T11:34:37.031" v="50"/>
          <ac:cxnSpMkLst>
            <pc:docMk/>
            <pc:sldMk cId="1671306965" sldId="359"/>
            <ac:cxnSpMk id="52" creationId="{A57C1A16-B8AB-4D99-A195-A38F556A6486}"/>
          </ac:cxnSpMkLst>
        </pc:cxnChg>
        <pc:cxnChg chg="del">
          <ac:chgData name="Igor Todorovic" userId="b456dcb4c43cc0e5" providerId="LiveId" clId="{81033343-FE50-924E-9C7A-6D15A7E73643}" dt="2024-12-06T11:34:37.031" v="50"/>
          <ac:cxnSpMkLst>
            <pc:docMk/>
            <pc:sldMk cId="1671306965" sldId="359"/>
            <ac:cxnSpMk id="53" creationId="{F8A9B20B-D1DD-4573-B5EC-558029519236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272930307" sldId="360"/>
        </pc:sldMkLst>
      </pc:sldChg>
      <pc:sldChg chg="delSp modSp add del mod setBg delDesignElem">
        <pc:chgData name="Igor Todorovic" userId="b456dcb4c43cc0e5" providerId="LiveId" clId="{81033343-FE50-924E-9C7A-6D15A7E73643}" dt="2024-12-06T11:46:12.966" v="57" actId="2696"/>
        <pc:sldMkLst>
          <pc:docMk/>
          <pc:sldMk cId="3909698547" sldId="360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3909698547" sldId="360"/>
            <ac:spMk id="53" creationId="{03E8462A-FEBA-4848-81CC-3F8DA3E477BE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3909698547" sldId="360"/>
            <ac:spMk id="62" creationId="{7941F9B1-B01B-4A84-89D9-B169AEB4E456}"/>
          </ac:spMkLst>
        </pc:s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3909698547" sldId="360"/>
            <ac:grpSpMk id="22" creationId="{609316A9-990D-4EC3-A671-70EE5C1493A4}"/>
          </ac:grpSpMkLst>
        </pc:gr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3909698547" sldId="360"/>
            <ac:grpSpMk id="55" creationId="{2109F83F-40FE-4DB3-84CC-09FB3340D06D}"/>
          </ac:grpSpMkLst>
        </pc:grpChg>
        <pc:picChg chg="mod">
          <ac:chgData name="Igor Todorovic" userId="b456dcb4c43cc0e5" providerId="LiveId" clId="{81033343-FE50-924E-9C7A-6D15A7E73643}" dt="2024-12-06T11:35:13.318" v="53" actId="14100"/>
          <ac:picMkLst>
            <pc:docMk/>
            <pc:sldMk cId="3909698547" sldId="360"/>
            <ac:picMk id="4" creationId="{B5F0F4C4-72E0-134D-ADE2-178AF8456E86}"/>
          </ac:picMkLst>
        </pc:picChg>
      </pc:sldChg>
      <pc:sldChg chg="add del">
        <pc:chgData name="Igor Todorovic" userId="b456dcb4c43cc0e5" providerId="LiveId" clId="{81033343-FE50-924E-9C7A-6D15A7E73643}" dt="2024-12-06T11:46:17.230" v="59" actId="2696"/>
        <pc:sldMkLst>
          <pc:docMk/>
          <pc:sldMk cId="272930307" sldId="361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3077048810" sldId="361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75789158" sldId="362"/>
        </pc:sldMkLst>
      </pc:sldChg>
      <pc:sldChg chg="delSp modSp add mod modClrScheme chgLayout">
        <pc:chgData name="Igor Todorovic" userId="b456dcb4c43cc0e5" providerId="LiveId" clId="{81033343-FE50-924E-9C7A-6D15A7E73643}" dt="2024-12-06T11:49:03.866" v="151" actId="403"/>
        <pc:sldMkLst>
          <pc:docMk/>
          <pc:sldMk cId="3077048810" sldId="362"/>
        </pc:sldMkLst>
        <pc:spChg chg="mod ord">
          <ac:chgData name="Igor Todorovic" userId="b456dcb4c43cc0e5" providerId="LiveId" clId="{81033343-FE50-924E-9C7A-6D15A7E73643}" dt="2024-12-06T11:46:21.305" v="60" actId="700"/>
          <ac:spMkLst>
            <pc:docMk/>
            <pc:sldMk cId="3077048810" sldId="362"/>
            <ac:spMk id="3" creationId="{B4004850-7406-931E-2081-0A6D30681799}"/>
          </ac:spMkLst>
        </pc:spChg>
        <pc:spChg chg="mod ord">
          <ac:chgData name="Igor Todorovic" userId="b456dcb4c43cc0e5" providerId="LiveId" clId="{81033343-FE50-924E-9C7A-6D15A7E73643}" dt="2024-12-06T11:49:03.866" v="151" actId="403"/>
          <ac:spMkLst>
            <pc:docMk/>
            <pc:sldMk cId="3077048810" sldId="362"/>
            <ac:spMk id="4" creationId="{17ADC68E-B5F6-1A19-F93A-CA9F41617BFB}"/>
          </ac:spMkLst>
        </pc:spChg>
        <pc:spChg chg="del mod ord">
          <ac:chgData name="Igor Todorovic" userId="b456dcb4c43cc0e5" providerId="LiveId" clId="{81033343-FE50-924E-9C7A-6D15A7E73643}" dt="2024-12-06T11:47:28.273" v="104" actId="478"/>
          <ac:spMkLst>
            <pc:docMk/>
            <pc:sldMk cId="3077048810" sldId="362"/>
            <ac:spMk id="5" creationId="{1DA8958D-F96E-2E19-A1B4-D2BDF3F1521A}"/>
          </ac:spMkLst>
        </pc:spChg>
        <pc:spChg chg="del mod ord">
          <ac:chgData name="Igor Todorovic" userId="b456dcb4c43cc0e5" providerId="LiveId" clId="{81033343-FE50-924E-9C7A-6D15A7E73643}" dt="2024-12-06T11:47:31.080" v="105" actId="478"/>
          <ac:spMkLst>
            <pc:docMk/>
            <pc:sldMk cId="3077048810" sldId="362"/>
            <ac:spMk id="7" creationId="{269FA2D8-82DC-567A-DF64-9B2D2CA57DC7}"/>
          </ac:spMkLst>
        </pc:spChg>
      </pc:sldChg>
      <pc:sldChg chg="delSp modSp add mod modClrScheme chgLayout">
        <pc:chgData name="Igor Todorovic" userId="b456dcb4c43cc0e5" providerId="LiveId" clId="{81033343-FE50-924E-9C7A-6D15A7E73643}" dt="2024-12-06T11:49:14.468" v="154" actId="14100"/>
        <pc:sldMkLst>
          <pc:docMk/>
          <pc:sldMk cId="75789158" sldId="363"/>
        </pc:sldMkLst>
        <pc:spChg chg="mod ord">
          <ac:chgData name="Igor Todorovic" userId="b456dcb4c43cc0e5" providerId="LiveId" clId="{81033343-FE50-924E-9C7A-6D15A7E73643}" dt="2024-12-06T11:46:24.229" v="61" actId="700"/>
          <ac:spMkLst>
            <pc:docMk/>
            <pc:sldMk cId="75789158" sldId="363"/>
            <ac:spMk id="3" creationId="{902DAC7A-3535-802F-FED9-BEE123381CEE}"/>
          </ac:spMkLst>
        </pc:spChg>
        <pc:spChg chg="mod ord">
          <ac:chgData name="Igor Todorovic" userId="b456dcb4c43cc0e5" providerId="LiveId" clId="{81033343-FE50-924E-9C7A-6D15A7E73643}" dt="2024-12-06T11:49:11.528" v="153" actId="1076"/>
          <ac:spMkLst>
            <pc:docMk/>
            <pc:sldMk cId="75789158" sldId="363"/>
            <ac:spMk id="4" creationId="{BA86568A-5D01-6567-2866-2FA3E0D6674F}"/>
          </ac:spMkLst>
        </pc:spChg>
        <pc:spChg chg="del mod ord">
          <ac:chgData name="Igor Todorovic" userId="b456dcb4c43cc0e5" providerId="LiveId" clId="{81033343-FE50-924E-9C7A-6D15A7E73643}" dt="2024-12-06T11:47:36.750" v="107" actId="478"/>
          <ac:spMkLst>
            <pc:docMk/>
            <pc:sldMk cId="75789158" sldId="363"/>
            <ac:spMk id="5" creationId="{70685EC3-5EF2-2DE4-C4D4-50F0C981494D}"/>
          </ac:spMkLst>
        </pc:spChg>
        <pc:spChg chg="del mod ord">
          <ac:chgData name="Igor Todorovic" userId="b456dcb4c43cc0e5" providerId="LiveId" clId="{81033343-FE50-924E-9C7A-6D15A7E73643}" dt="2024-12-06T11:47:35.258" v="106" actId="478"/>
          <ac:spMkLst>
            <pc:docMk/>
            <pc:sldMk cId="75789158" sldId="363"/>
            <ac:spMk id="7" creationId="{22F3335B-7721-F782-3C36-B96A341C3533}"/>
          </ac:spMkLst>
        </pc:spChg>
        <pc:picChg chg="mod">
          <ac:chgData name="Igor Todorovic" userId="b456dcb4c43cc0e5" providerId="LiveId" clId="{81033343-FE50-924E-9C7A-6D15A7E73643}" dt="2024-12-06T11:49:14.468" v="154" actId="14100"/>
          <ac:picMkLst>
            <pc:docMk/>
            <pc:sldMk cId="75789158" sldId="363"/>
            <ac:picMk id="6" creationId="{AEDFECEA-E856-0D1C-3304-DE1AA18EFC3F}"/>
          </ac:picMkLst>
        </pc:pic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4226721675" sldId="363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2496778493" sldId="364"/>
        </pc:sldMkLst>
      </pc:sldChg>
      <pc:sldChg chg="addSp delSp modSp add mod setBg modClrScheme chgLayout">
        <pc:chgData name="Igor Todorovic" userId="b456dcb4c43cc0e5" providerId="LiveId" clId="{81033343-FE50-924E-9C7A-6D15A7E73643}" dt="2024-12-06T11:49:24.635" v="160" actId="27636"/>
        <pc:sldMkLst>
          <pc:docMk/>
          <pc:sldMk cId="4226721675" sldId="364"/>
        </pc:sldMkLst>
        <pc:spChg chg="mod or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3" creationId="{F7E0CB40-0D85-F615-6AD4-E4579D9DDA8D}"/>
          </ac:spMkLst>
        </pc:spChg>
        <pc:spChg chg="mod ord">
          <ac:chgData name="Igor Todorovic" userId="b456dcb4c43cc0e5" providerId="LiveId" clId="{81033343-FE50-924E-9C7A-6D15A7E73643}" dt="2024-12-06T11:49:24.635" v="160" actId="27636"/>
          <ac:spMkLst>
            <pc:docMk/>
            <pc:sldMk cId="4226721675" sldId="364"/>
            <ac:spMk id="4" creationId="{1118506B-97BA-7211-A8B4-621E32771095}"/>
          </ac:spMkLst>
        </pc:spChg>
        <pc:spChg chg="del mod ord">
          <ac:chgData name="Igor Todorovic" userId="b456dcb4c43cc0e5" providerId="LiveId" clId="{81033343-FE50-924E-9C7A-6D15A7E73643}" dt="2024-12-06T11:47:39.989" v="108" actId="478"/>
          <ac:spMkLst>
            <pc:docMk/>
            <pc:sldMk cId="4226721675" sldId="364"/>
            <ac:spMk id="5" creationId="{00C372AE-FD61-0D75-741E-BB0989DD5F84}"/>
          </ac:spMkLst>
        </pc:spChg>
        <pc:spChg chg="del mod ord">
          <ac:chgData name="Igor Todorovic" userId="b456dcb4c43cc0e5" providerId="LiveId" clId="{81033343-FE50-924E-9C7A-6D15A7E73643}" dt="2024-12-06T11:47:39.989" v="108" actId="478"/>
          <ac:spMkLst>
            <pc:docMk/>
            <pc:sldMk cId="4226721675" sldId="364"/>
            <ac:spMk id="7" creationId="{FA643E4D-68B3-7137-6FA8-D8F6B90157E4}"/>
          </ac:spMkLst>
        </pc:spChg>
        <pc:spChg chg="ad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12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14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16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22" creationId="{27B538D5-95DB-47ED-9CB4-34AE5BF78E6B}"/>
          </ac:spMkLst>
        </pc:spChg>
        <pc:cxnChg chg="add">
          <ac:chgData name="Igor Todorovic" userId="b456dcb4c43cc0e5" providerId="LiveId" clId="{81033343-FE50-924E-9C7A-6D15A7E73643}" dt="2024-12-06T11:46:55.643" v="84" actId="26606"/>
          <ac:cxnSpMkLst>
            <pc:docMk/>
            <pc:sldMk cId="4226721675" sldId="364"/>
            <ac:cxnSpMk id="18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6:55.643" v="84" actId="26606"/>
          <ac:cxnSpMkLst>
            <pc:docMk/>
            <pc:sldMk cId="4226721675" sldId="364"/>
            <ac:cxnSpMk id="20" creationId="{AE6277B4-6A43-48AB-89B2-3442221619CC}"/>
          </ac:cxnSpMkLst>
        </pc:cxnChg>
      </pc:sldChg>
      <pc:sldChg chg="addSp delSp modSp add mod setBg modClrScheme chgLayout">
        <pc:chgData name="Igor Todorovic" userId="b456dcb4c43cc0e5" providerId="LiveId" clId="{81033343-FE50-924E-9C7A-6D15A7E73643}" dt="2024-12-06T11:49:31.505" v="164" actId="14100"/>
        <pc:sldMkLst>
          <pc:docMk/>
          <pc:sldMk cId="2496778493" sldId="365"/>
        </pc:sldMkLst>
        <pc:spChg chg="mod ord">
          <ac:chgData name="Igor Todorovic" userId="b456dcb4c43cc0e5" providerId="LiveId" clId="{81033343-FE50-924E-9C7A-6D15A7E73643}" dt="2024-12-06T11:46:51.518" v="82" actId="26606"/>
          <ac:spMkLst>
            <pc:docMk/>
            <pc:sldMk cId="2496778493" sldId="365"/>
            <ac:spMk id="3" creationId="{8C85821F-7B23-CB0D-0509-A4587ADF417E}"/>
          </ac:spMkLst>
        </pc:spChg>
        <pc:spChg chg="mod ord">
          <ac:chgData name="Igor Todorovic" userId="b456dcb4c43cc0e5" providerId="LiveId" clId="{81033343-FE50-924E-9C7A-6D15A7E73643}" dt="2024-12-06T11:49:31.505" v="164" actId="14100"/>
          <ac:spMkLst>
            <pc:docMk/>
            <pc:sldMk cId="2496778493" sldId="365"/>
            <ac:spMk id="4" creationId="{9AD51F06-2355-CF5D-020C-83451F8DD1B5}"/>
          </ac:spMkLst>
        </pc:spChg>
        <pc:spChg chg="del mod ord">
          <ac:chgData name="Igor Todorovic" userId="b456dcb4c43cc0e5" providerId="LiveId" clId="{81033343-FE50-924E-9C7A-6D15A7E73643}" dt="2024-12-06T11:47:43.486" v="109" actId="478"/>
          <ac:spMkLst>
            <pc:docMk/>
            <pc:sldMk cId="2496778493" sldId="365"/>
            <ac:spMk id="5" creationId="{850DC177-54E4-A542-534F-36E9D8AC78B8}"/>
          </ac:spMkLst>
        </pc:spChg>
        <pc:spChg chg="del mod ord">
          <ac:chgData name="Igor Todorovic" userId="b456dcb4c43cc0e5" providerId="LiveId" clId="{81033343-FE50-924E-9C7A-6D15A7E73643}" dt="2024-12-06T11:47:43.486" v="109" actId="478"/>
          <ac:spMkLst>
            <pc:docMk/>
            <pc:sldMk cId="2496778493" sldId="365"/>
            <ac:spMk id="7" creationId="{FF23DD7C-A463-941D-AAE6-1003DE943B16}"/>
          </ac:spMkLst>
        </pc:spChg>
        <pc:spChg chg="add del">
          <ac:chgData name="Igor Todorovic" userId="b456dcb4c43cc0e5" providerId="LiveId" clId="{81033343-FE50-924E-9C7A-6D15A7E73643}" dt="2024-12-06T11:46:49.705" v="75" actId="26606"/>
          <ac:spMkLst>
            <pc:docMk/>
            <pc:sldMk cId="2496778493" sldId="365"/>
            <ac:spMk id="12" creationId="{E80B86A7-A1EC-475B-9166-88902B033A38}"/>
          </ac:spMkLst>
        </pc:spChg>
        <pc:spChg chg="add del">
          <ac:chgData name="Igor Todorovic" userId="b456dcb4c43cc0e5" providerId="LiveId" clId="{81033343-FE50-924E-9C7A-6D15A7E73643}" dt="2024-12-06T11:46:49.705" v="75" actId="26606"/>
          <ac:spMkLst>
            <pc:docMk/>
            <pc:sldMk cId="2496778493" sldId="365"/>
            <ac:spMk id="14" creationId="{C2C29CB1-9F74-4879-A6AF-AEA67B6F1F4D}"/>
          </ac:spMkLst>
        </pc:spChg>
        <pc:spChg chg="add del">
          <ac:chgData name="Igor Todorovic" userId="b456dcb4c43cc0e5" providerId="LiveId" clId="{81033343-FE50-924E-9C7A-6D15A7E73643}" dt="2024-12-06T11:46:49.705" v="75" actId="26606"/>
          <ac:spMkLst>
            <pc:docMk/>
            <pc:sldMk cId="2496778493" sldId="365"/>
            <ac:spMk id="16" creationId="{7E2C7115-5336-410C-AD71-0F0952A2E5A7}"/>
          </ac:spMkLst>
        </pc:spChg>
        <pc:spChg chg="add del">
          <ac:chgData name="Igor Todorovic" userId="b456dcb4c43cc0e5" providerId="LiveId" clId="{81033343-FE50-924E-9C7A-6D15A7E73643}" dt="2024-12-06T11:46:50.191" v="78" actId="26606"/>
          <ac:spMkLst>
            <pc:docMk/>
            <pc:sldMk cId="2496778493" sldId="365"/>
            <ac:spMk id="18" creationId="{F10FD715-4DCE-4779-B634-EC78315EA213}"/>
          </ac:spMkLst>
        </pc:spChg>
        <pc:spChg chg="add del">
          <ac:chgData name="Igor Todorovic" userId="b456dcb4c43cc0e5" providerId="LiveId" clId="{81033343-FE50-924E-9C7A-6D15A7E73643}" dt="2024-12-06T11:46:50.191" v="78" actId="26606"/>
          <ac:spMkLst>
            <pc:docMk/>
            <pc:sldMk cId="2496778493" sldId="365"/>
            <ac:spMk id="19" creationId="{603AE127-802C-459A-A612-DB85B67F0DC0}"/>
          </ac:spMkLst>
        </pc:spChg>
        <pc:spChg chg="add del">
          <ac:chgData name="Igor Todorovic" userId="b456dcb4c43cc0e5" providerId="LiveId" clId="{81033343-FE50-924E-9C7A-6D15A7E73643}" dt="2024-12-06T11:46:50.191" v="78" actId="26606"/>
          <ac:spMkLst>
            <pc:docMk/>
            <pc:sldMk cId="2496778493" sldId="365"/>
            <ac:spMk id="20" creationId="{9323D83D-50D6-4040-A58B-FCEA340F886A}"/>
          </ac:spMkLst>
        </pc:spChg>
        <pc:spChg chg="add del">
          <ac:chgData name="Igor Todorovic" userId="b456dcb4c43cc0e5" providerId="LiveId" clId="{81033343-FE50-924E-9C7A-6D15A7E73643}" dt="2024-12-06T11:46:51.507" v="81" actId="26606"/>
          <ac:spMkLst>
            <pc:docMk/>
            <pc:sldMk cId="2496778493" sldId="365"/>
            <ac:spMk id="22" creationId="{27B538D5-95DB-47ED-9CB4-34AE5BF78E6B}"/>
          </ac:spMkLst>
        </pc:spChg>
        <pc:spChg chg="add del">
          <ac:chgData name="Igor Todorovic" userId="b456dcb4c43cc0e5" providerId="LiveId" clId="{81033343-FE50-924E-9C7A-6D15A7E73643}" dt="2024-12-06T11:46:51.507" v="81" actId="26606"/>
          <ac:spMkLst>
            <pc:docMk/>
            <pc:sldMk cId="2496778493" sldId="365"/>
            <ac:spMk id="23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6:51.507" v="81" actId="26606"/>
          <ac:spMkLst>
            <pc:docMk/>
            <pc:sldMk cId="2496778493" sldId="365"/>
            <ac:spMk id="24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6:51.507" v="81" actId="26606"/>
          <ac:spMkLst>
            <pc:docMk/>
            <pc:sldMk cId="2496778493" sldId="365"/>
            <ac:spMk id="25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6:51.518" v="82" actId="26606"/>
          <ac:spMkLst>
            <pc:docMk/>
            <pc:sldMk cId="2496778493" sldId="365"/>
            <ac:spMk id="29" creationId="{E80B86A7-A1EC-475B-9166-88902B033A38}"/>
          </ac:spMkLst>
        </pc:spChg>
        <pc:spChg chg="add">
          <ac:chgData name="Igor Todorovic" userId="b456dcb4c43cc0e5" providerId="LiveId" clId="{81033343-FE50-924E-9C7A-6D15A7E73643}" dt="2024-12-06T11:46:51.518" v="82" actId="26606"/>
          <ac:spMkLst>
            <pc:docMk/>
            <pc:sldMk cId="2496778493" sldId="365"/>
            <ac:spMk id="30" creationId="{C2C29CB1-9F74-4879-A6AF-AEA67B6F1F4D}"/>
          </ac:spMkLst>
        </pc:spChg>
        <pc:spChg chg="add">
          <ac:chgData name="Igor Todorovic" userId="b456dcb4c43cc0e5" providerId="LiveId" clId="{81033343-FE50-924E-9C7A-6D15A7E73643}" dt="2024-12-06T11:46:51.518" v="82" actId="26606"/>
          <ac:spMkLst>
            <pc:docMk/>
            <pc:sldMk cId="2496778493" sldId="365"/>
            <ac:spMk id="31" creationId="{7E2C7115-5336-410C-AD71-0F0952A2E5A7}"/>
          </ac:spMkLst>
        </pc:spChg>
        <pc:cxnChg chg="add del">
          <ac:chgData name="Igor Todorovic" userId="b456dcb4c43cc0e5" providerId="LiveId" clId="{81033343-FE50-924E-9C7A-6D15A7E73643}" dt="2024-12-06T11:46:50.191" v="78" actId="26606"/>
          <ac:cxnSpMkLst>
            <pc:docMk/>
            <pc:sldMk cId="2496778493" sldId="365"/>
            <ac:cxnSpMk id="21" creationId="{1A1FE6BB-DFB2-4080-9B5E-076EF5DDE67B}"/>
          </ac:cxnSpMkLst>
        </pc:cxnChg>
        <pc:cxnChg chg="add del">
          <ac:chgData name="Igor Todorovic" userId="b456dcb4c43cc0e5" providerId="LiveId" clId="{81033343-FE50-924E-9C7A-6D15A7E73643}" dt="2024-12-06T11:46:51.507" v="81" actId="26606"/>
          <ac:cxnSpMkLst>
            <pc:docMk/>
            <pc:sldMk cId="2496778493" sldId="365"/>
            <ac:cxnSpMk id="26" creationId="{7D1CBE93-B17D-4509-843C-82287C38032A}"/>
          </ac:cxnSpMkLst>
        </pc:cxnChg>
        <pc:cxnChg chg="add del">
          <ac:chgData name="Igor Todorovic" userId="b456dcb4c43cc0e5" providerId="LiveId" clId="{81033343-FE50-924E-9C7A-6D15A7E73643}" dt="2024-12-06T11:46:51.507" v="81" actId="26606"/>
          <ac:cxnSpMkLst>
            <pc:docMk/>
            <pc:sldMk cId="2496778493" sldId="365"/>
            <ac:cxnSpMk id="27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4103173713" sldId="365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1191140318" sldId="366"/>
        </pc:sldMkLst>
      </pc:sldChg>
      <pc:sldChg chg="addSp delSp modSp add mod setBg">
        <pc:chgData name="Igor Todorovic" userId="b456dcb4c43cc0e5" providerId="LiveId" clId="{81033343-FE50-924E-9C7A-6D15A7E73643}" dt="2024-12-06T11:47:47.372" v="110" actId="478"/>
        <pc:sldMkLst>
          <pc:docMk/>
          <pc:sldMk cId="4103173713" sldId="366"/>
        </pc:sldMkLst>
        <pc:spChg chg="mod or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3" creationId="{105FC27E-A679-FCCD-2955-66D7C114417D}"/>
          </ac:spMkLst>
        </pc:spChg>
        <pc:spChg chg="mod or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4" creationId="{1CE1D497-789B-9F76-C1EA-4F761ADCB625}"/>
          </ac:spMkLst>
        </pc:spChg>
        <pc:spChg chg="del mod">
          <ac:chgData name="Igor Todorovic" userId="b456dcb4c43cc0e5" providerId="LiveId" clId="{81033343-FE50-924E-9C7A-6D15A7E73643}" dt="2024-12-06T11:47:47.372" v="110" actId="478"/>
          <ac:spMkLst>
            <pc:docMk/>
            <pc:sldMk cId="4103173713" sldId="366"/>
            <ac:spMk id="5" creationId="{12491A1D-D632-56ED-D87A-0759B8BC01ED}"/>
          </ac:spMkLst>
        </pc:spChg>
        <pc:spChg chg="del mod">
          <ac:chgData name="Igor Todorovic" userId="b456dcb4c43cc0e5" providerId="LiveId" clId="{81033343-FE50-924E-9C7A-6D15A7E73643}" dt="2024-12-06T11:47:47.372" v="110" actId="478"/>
          <ac:spMkLst>
            <pc:docMk/>
            <pc:sldMk cId="4103173713" sldId="366"/>
            <ac:spMk id="7" creationId="{72EBA0B3-12E9-98F1-8716-064F0608352E}"/>
          </ac:spMkLst>
        </pc:spChg>
        <pc:spChg chg="add del">
          <ac:chgData name="Igor Todorovic" userId="b456dcb4c43cc0e5" providerId="LiveId" clId="{81033343-FE50-924E-9C7A-6D15A7E73643}" dt="2024-12-06T11:46:44.566" v="67" actId="26606"/>
          <ac:spMkLst>
            <pc:docMk/>
            <pc:sldMk cId="4103173713" sldId="366"/>
            <ac:spMk id="24" creationId="{603AE127-802C-459A-A612-DB85B67F0DC0}"/>
          </ac:spMkLst>
        </pc:spChg>
        <pc:spChg chg="add del">
          <ac:chgData name="Igor Todorovic" userId="b456dcb4c43cc0e5" providerId="LiveId" clId="{81033343-FE50-924E-9C7A-6D15A7E73643}" dt="2024-12-06T11:46:44.566" v="67" actId="26606"/>
          <ac:spMkLst>
            <pc:docMk/>
            <pc:sldMk cId="4103173713" sldId="366"/>
            <ac:spMk id="26" creationId="{9323D83D-50D6-4040-A58B-FCEA340F886A}"/>
          </ac:spMkLst>
        </pc:spChg>
        <pc:spChg chg="add del">
          <ac:chgData name="Igor Todorovic" userId="b456dcb4c43cc0e5" providerId="LiveId" clId="{81033343-FE50-924E-9C7A-6D15A7E73643}" dt="2024-12-06T11:46:44.566" v="67" actId="26606"/>
          <ac:spMkLst>
            <pc:docMk/>
            <pc:sldMk cId="4103173713" sldId="366"/>
            <ac:spMk id="30" creationId="{F10FD715-4DCE-4779-B634-EC78315EA213}"/>
          </ac:spMkLst>
        </pc:spChg>
        <pc:spChg chg="add del">
          <ac:chgData name="Igor Todorovic" userId="b456dcb4c43cc0e5" providerId="LiveId" clId="{81033343-FE50-924E-9C7A-6D15A7E73643}" dt="2024-12-06T11:46:46.152" v="70" actId="26606"/>
          <ac:spMkLst>
            <pc:docMk/>
            <pc:sldMk cId="4103173713" sldId="366"/>
            <ac:spMk id="34" creationId="{27B538D5-95DB-47ED-9CB4-34AE5BF78E6B}"/>
          </ac:spMkLst>
        </pc:spChg>
        <pc:spChg chg="add del">
          <ac:chgData name="Igor Todorovic" userId="b456dcb4c43cc0e5" providerId="LiveId" clId="{81033343-FE50-924E-9C7A-6D15A7E73643}" dt="2024-12-06T11:46:46.152" v="70" actId="26606"/>
          <ac:spMkLst>
            <pc:docMk/>
            <pc:sldMk cId="4103173713" sldId="366"/>
            <ac:spMk id="43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6:46.152" v="70" actId="26606"/>
          <ac:spMkLst>
            <pc:docMk/>
            <pc:sldMk cId="4103173713" sldId="366"/>
            <ac:spMk id="44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6:46.152" v="70" actId="26606"/>
          <ac:spMkLst>
            <pc:docMk/>
            <pc:sldMk cId="4103173713" sldId="366"/>
            <ac:spMk id="45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49" creationId="{E80B86A7-A1EC-475B-9166-88902B033A38}"/>
          </ac:spMkLst>
        </pc:spChg>
        <pc:spChg chg="ad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50" creationId="{C2C29CB1-9F74-4879-A6AF-AEA67B6F1F4D}"/>
          </ac:spMkLst>
        </pc:spChg>
        <pc:spChg chg="ad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51" creationId="{7E2C7115-5336-410C-AD71-0F0952A2E5A7}"/>
          </ac:spMkLst>
        </pc:spChg>
        <pc:grpChg chg="add del">
          <ac:chgData name="Igor Todorovic" userId="b456dcb4c43cc0e5" providerId="LiveId" clId="{81033343-FE50-924E-9C7A-6D15A7E73643}" dt="2024-12-06T11:46:44.566" v="67" actId="26606"/>
          <ac:grpSpMkLst>
            <pc:docMk/>
            <pc:sldMk cId="4103173713" sldId="366"/>
            <ac:grpSpMk id="12" creationId="{09EA7EA7-74F5-4EE2-8E3D-1A10308259D7}"/>
          </ac:grpSpMkLst>
        </pc:grpChg>
        <pc:grpChg chg="add del">
          <ac:chgData name="Igor Todorovic" userId="b456dcb4c43cc0e5" providerId="LiveId" clId="{81033343-FE50-924E-9C7A-6D15A7E73643}" dt="2024-12-06T11:46:46.152" v="70" actId="26606"/>
          <ac:grpSpMkLst>
            <pc:docMk/>
            <pc:sldMk cId="4103173713" sldId="366"/>
            <ac:grpSpMk id="33" creationId="{09EA7EA7-74F5-4EE2-8E3D-1A10308259D7}"/>
          </ac:grpSpMkLst>
        </pc:grpChg>
        <pc:grpChg chg="add">
          <ac:chgData name="Igor Todorovic" userId="b456dcb4c43cc0e5" providerId="LiveId" clId="{81033343-FE50-924E-9C7A-6D15A7E73643}" dt="2024-12-06T11:46:46.170" v="71" actId="26606"/>
          <ac:grpSpMkLst>
            <pc:docMk/>
            <pc:sldMk cId="4103173713" sldId="366"/>
            <ac:grpSpMk id="48" creationId="{09EA7EA7-74F5-4EE2-8E3D-1A10308259D7}"/>
          </ac:grpSpMkLst>
        </pc:grpChg>
        <pc:cxnChg chg="add del">
          <ac:chgData name="Igor Todorovic" userId="b456dcb4c43cc0e5" providerId="LiveId" clId="{81033343-FE50-924E-9C7A-6D15A7E73643}" dt="2024-12-06T11:46:44.566" v="67" actId="26606"/>
          <ac:cxnSpMkLst>
            <pc:docMk/>
            <pc:sldMk cId="4103173713" sldId="366"/>
            <ac:cxnSpMk id="28" creationId="{1A1FE6BB-DFB2-4080-9B5E-076EF5DDE67B}"/>
          </ac:cxnSpMkLst>
        </pc:cxnChg>
        <pc:cxnChg chg="add del">
          <ac:chgData name="Igor Todorovic" userId="b456dcb4c43cc0e5" providerId="LiveId" clId="{81033343-FE50-924E-9C7A-6D15A7E73643}" dt="2024-12-06T11:46:46.152" v="70" actId="26606"/>
          <ac:cxnSpMkLst>
            <pc:docMk/>
            <pc:sldMk cId="4103173713" sldId="366"/>
            <ac:cxnSpMk id="32" creationId="{AE6277B4-6A43-48AB-89B2-3442221619CC}"/>
          </ac:cxnSpMkLst>
        </pc:cxnChg>
        <pc:cxnChg chg="add del">
          <ac:chgData name="Igor Todorovic" userId="b456dcb4c43cc0e5" providerId="LiveId" clId="{81033343-FE50-924E-9C7A-6D15A7E73643}" dt="2024-12-06T11:46:46.152" v="70" actId="26606"/>
          <ac:cxnSpMkLst>
            <pc:docMk/>
            <pc:sldMk cId="4103173713" sldId="366"/>
            <ac:cxnSpMk id="46" creationId="{7D1CBE93-B17D-4509-843C-82287C38032A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640983784" sldId="367"/>
        </pc:sldMkLst>
      </pc:sldChg>
      <pc:sldChg chg="addSp delSp modSp add mod setBg">
        <pc:chgData name="Igor Todorovic" userId="b456dcb4c43cc0e5" providerId="LiveId" clId="{81033343-FE50-924E-9C7A-6D15A7E73643}" dt="2024-12-06T11:47:50.510" v="111" actId="478"/>
        <pc:sldMkLst>
          <pc:docMk/>
          <pc:sldMk cId="1191140318" sldId="367"/>
        </pc:sldMkLst>
        <pc:spChg chg="mod or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3" creationId="{9274E8A7-A2D6-6C5C-1418-77FB507E34AA}"/>
          </ac:spMkLst>
        </pc:spChg>
        <pc:spChg chg="mod or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4" creationId="{6B637B77-7EA4-8208-F55E-C1EA58CBA3DC}"/>
          </ac:spMkLst>
        </pc:spChg>
        <pc:spChg chg="del mod">
          <ac:chgData name="Igor Todorovic" userId="b456dcb4c43cc0e5" providerId="LiveId" clId="{81033343-FE50-924E-9C7A-6D15A7E73643}" dt="2024-12-06T11:47:50.510" v="111" actId="478"/>
          <ac:spMkLst>
            <pc:docMk/>
            <pc:sldMk cId="1191140318" sldId="367"/>
            <ac:spMk id="5" creationId="{F8CCAA07-2965-4051-1941-7B492DF7278E}"/>
          </ac:spMkLst>
        </pc:spChg>
        <pc:spChg chg="del mod">
          <ac:chgData name="Igor Todorovic" userId="b456dcb4c43cc0e5" providerId="LiveId" clId="{81033343-FE50-924E-9C7A-6D15A7E73643}" dt="2024-12-06T11:47:50.510" v="111" actId="478"/>
          <ac:spMkLst>
            <pc:docMk/>
            <pc:sldMk cId="1191140318" sldId="367"/>
            <ac:spMk id="7" creationId="{F57E7D03-3DB1-5490-CE8E-55C70B5A9849}"/>
          </ac:spMkLst>
        </pc:spChg>
        <pc:spChg chg="ad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24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26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28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34" creationId="{27B538D5-95DB-47ED-9CB4-34AE5BF78E6B}"/>
          </ac:spMkLst>
        </pc:spChg>
        <pc:grpChg chg="add">
          <ac:chgData name="Igor Todorovic" userId="b456dcb4c43cc0e5" providerId="LiveId" clId="{81033343-FE50-924E-9C7A-6D15A7E73643}" dt="2024-12-06T11:46:59.577" v="86" actId="26606"/>
          <ac:grpSpMkLst>
            <pc:docMk/>
            <pc:sldMk cId="1191140318" sldId="367"/>
            <ac:grpSpMk id="12" creationId="{09EA7EA7-74F5-4EE2-8E3D-1A10308259D7}"/>
          </ac:grpSpMkLst>
        </pc:grpChg>
        <pc:cxnChg chg="add">
          <ac:chgData name="Igor Todorovic" userId="b456dcb4c43cc0e5" providerId="LiveId" clId="{81033343-FE50-924E-9C7A-6D15A7E73643}" dt="2024-12-06T11:46:59.577" v="86" actId="26606"/>
          <ac:cxnSpMkLst>
            <pc:docMk/>
            <pc:sldMk cId="1191140318" sldId="367"/>
            <ac:cxnSpMk id="30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6:59.577" v="86" actId="26606"/>
          <ac:cxnSpMkLst>
            <pc:docMk/>
            <pc:sldMk cId="1191140318" sldId="367"/>
            <ac:cxnSpMk id="32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589792966" sldId="368"/>
        </pc:sldMkLst>
      </pc:sldChg>
      <pc:sldChg chg="addSp delSp modSp add mod setBg">
        <pc:chgData name="Igor Todorovic" userId="b456dcb4c43cc0e5" providerId="LiveId" clId="{81033343-FE50-924E-9C7A-6D15A7E73643}" dt="2024-12-06T11:47:53.773" v="112" actId="478"/>
        <pc:sldMkLst>
          <pc:docMk/>
          <pc:sldMk cId="640983784" sldId="368"/>
        </pc:sldMkLst>
        <pc:spChg chg="mod or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3" creationId="{6F4BD8C5-67AD-D7AD-1365-C1FEB0C13FC4}"/>
          </ac:spMkLst>
        </pc:spChg>
        <pc:spChg chg="mod or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4" creationId="{DD15D122-DC6F-9208-7561-1276D0726F4D}"/>
          </ac:spMkLst>
        </pc:spChg>
        <pc:spChg chg="del mod">
          <ac:chgData name="Igor Todorovic" userId="b456dcb4c43cc0e5" providerId="LiveId" clId="{81033343-FE50-924E-9C7A-6D15A7E73643}" dt="2024-12-06T11:47:23.074" v="103" actId="478"/>
          <ac:spMkLst>
            <pc:docMk/>
            <pc:sldMk cId="640983784" sldId="368"/>
            <ac:spMk id="5" creationId="{3EE06EC3-62EA-7C3B-408E-FDE561A416E8}"/>
          </ac:spMkLst>
        </pc:spChg>
        <pc:spChg chg="del mod">
          <ac:chgData name="Igor Todorovic" userId="b456dcb4c43cc0e5" providerId="LiveId" clId="{81033343-FE50-924E-9C7A-6D15A7E73643}" dt="2024-12-06T11:47:53.773" v="112" actId="478"/>
          <ac:spMkLst>
            <pc:docMk/>
            <pc:sldMk cId="640983784" sldId="368"/>
            <ac:spMk id="7" creationId="{4B18773F-20C9-10C7-ACA8-13D08A4028EA}"/>
          </ac:spMkLst>
        </pc:spChg>
        <pc:spChg chg="ad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24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26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28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34" creationId="{27B538D5-95DB-47ED-9CB4-34AE5BF78E6B}"/>
          </ac:spMkLst>
        </pc:spChg>
        <pc:grpChg chg="add">
          <ac:chgData name="Igor Todorovic" userId="b456dcb4c43cc0e5" providerId="LiveId" clId="{81033343-FE50-924E-9C7A-6D15A7E73643}" dt="2024-12-06T11:47:02.940" v="88" actId="26606"/>
          <ac:grpSpMkLst>
            <pc:docMk/>
            <pc:sldMk cId="640983784" sldId="368"/>
            <ac:grpSpMk id="12" creationId="{09EA7EA7-74F5-4EE2-8E3D-1A10308259D7}"/>
          </ac:grpSpMkLst>
        </pc:grpChg>
        <pc:cxnChg chg="add">
          <ac:chgData name="Igor Todorovic" userId="b456dcb4c43cc0e5" providerId="LiveId" clId="{81033343-FE50-924E-9C7A-6D15A7E73643}" dt="2024-12-06T11:47:02.940" v="88" actId="26606"/>
          <ac:cxnSpMkLst>
            <pc:docMk/>
            <pc:sldMk cId="640983784" sldId="368"/>
            <ac:cxnSpMk id="30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7:02.940" v="88" actId="26606"/>
          <ac:cxnSpMkLst>
            <pc:docMk/>
            <pc:sldMk cId="640983784" sldId="368"/>
            <ac:cxnSpMk id="32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143550671" sldId="369"/>
        </pc:sldMkLst>
      </pc:sldChg>
      <pc:sldChg chg="addSp delSp modSp add mod setBg">
        <pc:chgData name="Igor Todorovic" userId="b456dcb4c43cc0e5" providerId="LiveId" clId="{81033343-FE50-924E-9C7A-6D15A7E73643}" dt="2024-12-06T11:49:48.501" v="170" actId="27636"/>
        <pc:sldMkLst>
          <pc:docMk/>
          <pc:sldMk cId="589792966" sldId="369"/>
        </pc:sldMkLst>
        <pc:spChg chg="mod or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3" creationId="{B22916A0-9270-9D0E-758C-616C90772E12}"/>
          </ac:spMkLst>
        </pc:spChg>
        <pc:spChg chg="mod ord">
          <ac:chgData name="Igor Todorovic" userId="b456dcb4c43cc0e5" providerId="LiveId" clId="{81033343-FE50-924E-9C7A-6D15A7E73643}" dt="2024-12-06T11:49:48.501" v="170" actId="27636"/>
          <ac:spMkLst>
            <pc:docMk/>
            <pc:sldMk cId="589792966" sldId="369"/>
            <ac:spMk id="4" creationId="{07414D34-50A8-E2E0-08FA-0A4A27F99D76}"/>
          </ac:spMkLst>
        </pc:spChg>
        <pc:spChg chg="del mod ord">
          <ac:chgData name="Igor Todorovic" userId="b456dcb4c43cc0e5" providerId="LiveId" clId="{81033343-FE50-924E-9C7A-6D15A7E73643}" dt="2024-12-06T11:47:19.064" v="102" actId="478"/>
          <ac:spMkLst>
            <pc:docMk/>
            <pc:sldMk cId="589792966" sldId="369"/>
            <ac:spMk id="5" creationId="{8DB14325-6499-BF39-EBFB-17242E627CFD}"/>
          </ac:spMkLst>
        </pc:spChg>
        <pc:spChg chg="del mod">
          <ac:chgData name="Igor Todorovic" userId="b456dcb4c43cc0e5" providerId="LiveId" clId="{81033343-FE50-924E-9C7A-6D15A7E73643}" dt="2024-12-06T11:47:57.948" v="113" actId="478"/>
          <ac:spMkLst>
            <pc:docMk/>
            <pc:sldMk cId="589792966" sldId="369"/>
            <ac:spMk id="7" creationId="{56C39CAD-37D0-75D1-EF10-683632159D22}"/>
          </ac:spMkLst>
        </pc:spChg>
        <pc:spChg chg="add del">
          <ac:chgData name="Igor Todorovic" userId="b456dcb4c43cc0e5" providerId="LiveId" clId="{81033343-FE50-924E-9C7A-6D15A7E73643}" dt="2024-12-06T11:47:11.191" v="95" actId="26606"/>
          <ac:spMkLst>
            <pc:docMk/>
            <pc:sldMk cId="589792966" sldId="369"/>
            <ac:spMk id="26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7:11.191" v="95" actId="26606"/>
          <ac:spMkLst>
            <pc:docMk/>
            <pc:sldMk cId="589792966" sldId="369"/>
            <ac:spMk id="28" creationId="{266F638A-E405-4AC0-B984-72E5813B0DD1}"/>
          </ac:spMkLst>
        </pc:spChg>
        <pc:spChg chg="add del">
          <ac:chgData name="Igor Todorovic" userId="b456dcb4c43cc0e5" providerId="LiveId" clId="{81033343-FE50-924E-9C7A-6D15A7E73643}" dt="2024-12-06T11:47:11.191" v="95" actId="26606"/>
          <ac:spMkLst>
            <pc:docMk/>
            <pc:sldMk cId="589792966" sldId="369"/>
            <ac:spMk id="34" creationId="{27B538D5-95DB-47ED-9CB4-34AE5BF78E6B}"/>
          </ac:spMkLst>
        </pc:spChg>
        <pc:spChg chg="add del">
          <ac:chgData name="Igor Todorovic" userId="b456dcb4c43cc0e5" providerId="LiveId" clId="{81033343-FE50-924E-9C7A-6D15A7E73643}" dt="2024-12-06T11:47:11.191" v="95" actId="26606"/>
          <ac:spMkLst>
            <pc:docMk/>
            <pc:sldMk cId="589792966" sldId="369"/>
            <ac:spMk id="40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7:11.772" v="98" actId="26606"/>
          <ac:spMkLst>
            <pc:docMk/>
            <pc:sldMk cId="589792966" sldId="369"/>
            <ac:spMk id="43" creationId="{E80B86A7-A1EC-475B-9166-88902B033A38}"/>
          </ac:spMkLst>
        </pc:spChg>
        <pc:spChg chg="add del">
          <ac:chgData name="Igor Todorovic" userId="b456dcb4c43cc0e5" providerId="LiveId" clId="{81033343-FE50-924E-9C7A-6D15A7E73643}" dt="2024-12-06T11:47:11.772" v="98" actId="26606"/>
          <ac:spMkLst>
            <pc:docMk/>
            <pc:sldMk cId="589792966" sldId="369"/>
            <ac:spMk id="44" creationId="{C2C29CB1-9F74-4879-A6AF-AEA67B6F1F4D}"/>
          </ac:spMkLst>
        </pc:spChg>
        <pc:spChg chg="add del">
          <ac:chgData name="Igor Todorovic" userId="b456dcb4c43cc0e5" providerId="LiveId" clId="{81033343-FE50-924E-9C7A-6D15A7E73643}" dt="2024-12-06T11:47:11.772" v="98" actId="26606"/>
          <ac:spMkLst>
            <pc:docMk/>
            <pc:sldMk cId="589792966" sldId="369"/>
            <ac:spMk id="45" creationId="{7E2C7115-5336-410C-AD71-0F0952A2E5A7}"/>
          </ac:spMkLst>
        </pc:spChg>
        <pc:spChg chg="ad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48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49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50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53" creationId="{27B538D5-95DB-47ED-9CB4-34AE5BF78E6B}"/>
          </ac:spMkLst>
        </pc:spChg>
        <pc:grpChg chg="add del">
          <ac:chgData name="Igor Todorovic" userId="b456dcb4c43cc0e5" providerId="LiveId" clId="{81033343-FE50-924E-9C7A-6D15A7E73643}" dt="2024-12-06T11:47:09.359" v="92" actId="26606"/>
          <ac:grpSpMkLst>
            <pc:docMk/>
            <pc:sldMk cId="589792966" sldId="369"/>
            <ac:grpSpMk id="12" creationId="{09EA7EA7-74F5-4EE2-8E3D-1A10308259D7}"/>
          </ac:grpSpMkLst>
        </pc:grpChg>
        <pc:grpChg chg="add del">
          <ac:chgData name="Igor Todorovic" userId="b456dcb4c43cc0e5" providerId="LiveId" clId="{81033343-FE50-924E-9C7A-6D15A7E73643}" dt="2024-12-06T11:47:11.191" v="95" actId="26606"/>
          <ac:grpSpMkLst>
            <pc:docMk/>
            <pc:sldMk cId="589792966" sldId="369"/>
            <ac:grpSpMk id="27" creationId="{09EA7EA7-74F5-4EE2-8E3D-1A10308259D7}"/>
          </ac:grpSpMkLst>
        </pc:grpChg>
        <pc:grpChg chg="add del">
          <ac:chgData name="Igor Todorovic" userId="b456dcb4c43cc0e5" providerId="LiveId" clId="{81033343-FE50-924E-9C7A-6D15A7E73643}" dt="2024-12-06T11:47:11.772" v="98" actId="26606"/>
          <ac:grpSpMkLst>
            <pc:docMk/>
            <pc:sldMk cId="589792966" sldId="369"/>
            <ac:grpSpMk id="42" creationId="{09EA7EA7-74F5-4EE2-8E3D-1A10308259D7}"/>
          </ac:grpSpMkLst>
        </pc:grpChg>
        <pc:grpChg chg="add">
          <ac:chgData name="Igor Todorovic" userId="b456dcb4c43cc0e5" providerId="LiveId" clId="{81033343-FE50-924E-9C7A-6D15A7E73643}" dt="2024-12-06T11:47:11.788" v="99" actId="26606"/>
          <ac:grpSpMkLst>
            <pc:docMk/>
            <pc:sldMk cId="589792966" sldId="369"/>
            <ac:grpSpMk id="47" creationId="{09EA7EA7-74F5-4EE2-8E3D-1A10308259D7}"/>
          </ac:grpSpMkLst>
        </pc:grpChg>
        <pc:cxnChg chg="add del">
          <ac:chgData name="Igor Todorovic" userId="b456dcb4c43cc0e5" providerId="LiveId" clId="{81033343-FE50-924E-9C7A-6D15A7E73643}" dt="2024-12-06T11:47:09.359" v="92" actId="26606"/>
          <ac:cxnSpMkLst>
            <pc:docMk/>
            <pc:sldMk cId="589792966" sldId="369"/>
            <ac:cxnSpMk id="24" creationId="{0B5F7E3B-C5F1-40E0-A491-558BAFBC1127}"/>
          </ac:cxnSpMkLst>
        </pc:cxnChg>
        <pc:cxnChg chg="add del">
          <ac:chgData name="Igor Todorovic" userId="b456dcb4c43cc0e5" providerId="LiveId" clId="{81033343-FE50-924E-9C7A-6D15A7E73643}" dt="2024-12-06T11:47:11.191" v="95" actId="26606"/>
          <ac:cxnSpMkLst>
            <pc:docMk/>
            <pc:sldMk cId="589792966" sldId="369"/>
            <ac:cxnSpMk id="30" creationId="{7D1CBE93-B17D-4509-843C-82287C38032A}"/>
          </ac:cxnSpMkLst>
        </pc:cxnChg>
        <pc:cxnChg chg="add del">
          <ac:chgData name="Igor Todorovic" userId="b456dcb4c43cc0e5" providerId="LiveId" clId="{81033343-FE50-924E-9C7A-6D15A7E73643}" dt="2024-12-06T11:47:11.191" v="95" actId="26606"/>
          <ac:cxnSpMkLst>
            <pc:docMk/>
            <pc:sldMk cId="589792966" sldId="369"/>
            <ac:cxnSpMk id="32" creationId="{AE6277B4-6A43-48AB-89B2-3442221619CC}"/>
          </ac:cxnSpMkLst>
        </pc:cxnChg>
        <pc:cxnChg chg="add">
          <ac:chgData name="Igor Todorovic" userId="b456dcb4c43cc0e5" providerId="LiveId" clId="{81033343-FE50-924E-9C7A-6D15A7E73643}" dt="2024-12-06T11:47:11.788" v="99" actId="26606"/>
          <ac:cxnSpMkLst>
            <pc:docMk/>
            <pc:sldMk cId="589792966" sldId="369"/>
            <ac:cxnSpMk id="51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7:11.788" v="99" actId="26606"/>
          <ac:cxnSpMkLst>
            <pc:docMk/>
            <pc:sldMk cId="589792966" sldId="369"/>
            <ac:cxnSpMk id="52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64151446" sldId="370"/>
        </pc:sldMkLst>
      </pc:sldChg>
      <pc:sldChg chg="addSp delSp modSp add mod setBg">
        <pc:chgData name="Igor Todorovic" userId="b456dcb4c43cc0e5" providerId="LiveId" clId="{81033343-FE50-924E-9C7A-6D15A7E73643}" dt="2024-12-06T11:49:53.691" v="171" actId="20577"/>
        <pc:sldMkLst>
          <pc:docMk/>
          <pc:sldMk cId="143550671" sldId="370"/>
        </pc:sldMkLst>
        <pc:spChg chg="mod">
          <ac:chgData name="Igor Todorovic" userId="b456dcb4c43cc0e5" providerId="LiveId" clId="{81033343-FE50-924E-9C7A-6D15A7E73643}" dt="2024-12-06T11:48:01.092" v="114" actId="26606"/>
          <ac:spMkLst>
            <pc:docMk/>
            <pc:sldMk cId="143550671" sldId="370"/>
            <ac:spMk id="3" creationId="{FDFF2F8B-FD5E-76F5-5C1A-D8054115DB4F}"/>
          </ac:spMkLst>
        </pc:spChg>
        <pc:spChg chg="mod ord">
          <ac:chgData name="Igor Todorovic" userId="b456dcb4c43cc0e5" providerId="LiveId" clId="{81033343-FE50-924E-9C7A-6D15A7E73643}" dt="2024-12-06T11:49:53.691" v="171" actId="20577"/>
          <ac:spMkLst>
            <pc:docMk/>
            <pc:sldMk cId="143550671" sldId="370"/>
            <ac:spMk id="4" creationId="{46FCBF07-2D43-652A-DBC4-DDF0074B6D56}"/>
          </ac:spMkLst>
        </pc:spChg>
        <pc:spChg chg="del">
          <ac:chgData name="Igor Todorovic" userId="b456dcb4c43cc0e5" providerId="LiveId" clId="{81033343-FE50-924E-9C7A-6D15A7E73643}" dt="2024-12-06T11:47:15.432" v="101" actId="478"/>
          <ac:spMkLst>
            <pc:docMk/>
            <pc:sldMk cId="143550671" sldId="370"/>
            <ac:spMk id="5" creationId="{3B7FEE9B-669F-29B9-FF10-29939691A25F}"/>
          </ac:spMkLst>
        </pc:spChg>
        <pc:spChg chg="del mod ord">
          <ac:chgData name="Igor Todorovic" userId="b456dcb4c43cc0e5" providerId="LiveId" clId="{81033343-FE50-924E-9C7A-6D15A7E73643}" dt="2024-12-06T11:48:03.731" v="115" actId="478"/>
          <ac:spMkLst>
            <pc:docMk/>
            <pc:sldMk cId="143550671" sldId="370"/>
            <ac:spMk id="7" creationId="{87ABED50-FF07-5E20-DE65-9D46F7E8B7CC}"/>
          </ac:spMkLst>
        </pc:spChg>
        <pc:spChg chg="add">
          <ac:chgData name="Igor Todorovic" userId="b456dcb4c43cc0e5" providerId="LiveId" clId="{81033343-FE50-924E-9C7A-6D15A7E73643}" dt="2024-12-06T11:48:01.092" v="114" actId="26606"/>
          <ac:spMkLst>
            <pc:docMk/>
            <pc:sldMk cId="143550671" sldId="370"/>
            <ac:spMk id="24" creationId="{E80B86A7-A1EC-475B-9166-88902B033A38}"/>
          </ac:spMkLst>
        </pc:spChg>
        <pc:spChg chg="add">
          <ac:chgData name="Igor Todorovic" userId="b456dcb4c43cc0e5" providerId="LiveId" clId="{81033343-FE50-924E-9C7A-6D15A7E73643}" dt="2024-12-06T11:48:01.092" v="114" actId="26606"/>
          <ac:spMkLst>
            <pc:docMk/>
            <pc:sldMk cId="143550671" sldId="370"/>
            <ac:spMk id="26" creationId="{C2C29CB1-9F74-4879-A6AF-AEA67B6F1F4D}"/>
          </ac:spMkLst>
        </pc:spChg>
        <pc:spChg chg="add">
          <ac:chgData name="Igor Todorovic" userId="b456dcb4c43cc0e5" providerId="LiveId" clId="{81033343-FE50-924E-9C7A-6D15A7E73643}" dt="2024-12-06T11:48:01.092" v="114" actId="26606"/>
          <ac:spMkLst>
            <pc:docMk/>
            <pc:sldMk cId="143550671" sldId="370"/>
            <ac:spMk id="28" creationId="{7E2C7115-5336-410C-AD71-0F0952A2E5A7}"/>
          </ac:spMkLst>
        </pc:spChg>
        <pc:grpChg chg="add">
          <ac:chgData name="Igor Todorovic" userId="b456dcb4c43cc0e5" providerId="LiveId" clId="{81033343-FE50-924E-9C7A-6D15A7E73643}" dt="2024-12-06T11:48:01.092" v="114" actId="26606"/>
          <ac:grpSpMkLst>
            <pc:docMk/>
            <pc:sldMk cId="143550671" sldId="370"/>
            <ac:grpSpMk id="12" creationId="{09EA7EA7-74F5-4EE2-8E3D-1A10308259D7}"/>
          </ac:grpSpMkLst>
        </pc:grpChg>
      </pc:sldChg>
      <pc:sldChg chg="addSp delSp modSp add mod setBg">
        <pc:chgData name="Igor Todorovic" userId="b456dcb4c43cc0e5" providerId="LiveId" clId="{81033343-FE50-924E-9C7A-6D15A7E73643}" dt="2024-12-06T11:48:31.820" v="142" actId="478"/>
        <pc:sldMkLst>
          <pc:docMk/>
          <pc:sldMk cId="64151446" sldId="371"/>
        </pc:sldMkLst>
        <pc:spChg chg="mod or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3" creationId="{07CD3C28-5A89-6608-CE34-302EFCEA35A6}"/>
          </ac:spMkLst>
        </pc:spChg>
        <pc:spChg chg="mod or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" creationId="{245E85A4-CE41-079B-786D-75AF1C0A9C2E}"/>
          </ac:spMkLst>
        </pc:spChg>
        <pc:spChg chg="add del mod">
          <ac:chgData name="Igor Todorovic" userId="b456dcb4c43cc0e5" providerId="LiveId" clId="{81033343-FE50-924E-9C7A-6D15A7E73643}" dt="2024-12-06T11:48:31.820" v="142" actId="478"/>
          <ac:spMkLst>
            <pc:docMk/>
            <pc:sldMk cId="64151446" sldId="371"/>
            <ac:spMk id="5" creationId="{542F41F6-7602-F841-524A-C0E4C3DB366F}"/>
          </ac:spMkLst>
        </pc:spChg>
        <pc:spChg chg="add del mod">
          <ac:chgData name="Igor Todorovic" userId="b456dcb4c43cc0e5" providerId="LiveId" clId="{81033343-FE50-924E-9C7A-6D15A7E73643}" dt="2024-12-06T11:48:31.820" v="142" actId="478"/>
          <ac:spMkLst>
            <pc:docMk/>
            <pc:sldMk cId="64151446" sldId="371"/>
            <ac:spMk id="7" creationId="{145AC573-1314-35C0-0775-E1C3DD0F89B3}"/>
          </ac:spMkLst>
        </pc:spChg>
        <pc:spChg chg="add del">
          <ac:chgData name="Igor Todorovic" userId="b456dcb4c43cc0e5" providerId="LiveId" clId="{81033343-FE50-924E-9C7A-6D15A7E73643}" dt="2024-12-06T11:48:08.784" v="118" actId="26606"/>
          <ac:spMkLst>
            <pc:docMk/>
            <pc:sldMk cId="64151446" sldId="371"/>
            <ac:spMk id="24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8:08.784" v="118" actId="26606"/>
          <ac:spMkLst>
            <pc:docMk/>
            <pc:sldMk cId="64151446" sldId="371"/>
            <ac:spMk id="26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8:08.784" v="118" actId="26606"/>
          <ac:spMkLst>
            <pc:docMk/>
            <pc:sldMk cId="64151446" sldId="371"/>
            <ac:spMk id="28" creationId="{266F638A-E405-4AC0-B984-72E5813B0DD1}"/>
          </ac:spMkLst>
        </pc:spChg>
        <pc:spChg chg="add del">
          <ac:chgData name="Igor Todorovic" userId="b456dcb4c43cc0e5" providerId="LiveId" clId="{81033343-FE50-924E-9C7A-6D15A7E73643}" dt="2024-12-06T11:48:08.784" v="118" actId="26606"/>
          <ac:spMkLst>
            <pc:docMk/>
            <pc:sldMk cId="64151446" sldId="371"/>
            <ac:spMk id="34" creationId="{27B538D5-95DB-47ED-9CB4-34AE5BF78E6B}"/>
          </ac:spMkLst>
        </pc:spChg>
        <pc:spChg chg="add del">
          <ac:chgData name="Igor Todorovic" userId="b456dcb4c43cc0e5" providerId="LiveId" clId="{81033343-FE50-924E-9C7A-6D15A7E73643}" dt="2024-12-06T11:48:09.363" v="121" actId="26606"/>
          <ac:spMkLst>
            <pc:docMk/>
            <pc:sldMk cId="64151446" sldId="371"/>
            <ac:spMk id="37" creationId="{E80B86A7-A1EC-475B-9166-88902B033A38}"/>
          </ac:spMkLst>
        </pc:spChg>
        <pc:spChg chg="add del">
          <ac:chgData name="Igor Todorovic" userId="b456dcb4c43cc0e5" providerId="LiveId" clId="{81033343-FE50-924E-9C7A-6D15A7E73643}" dt="2024-12-06T11:48:09.363" v="121" actId="26606"/>
          <ac:spMkLst>
            <pc:docMk/>
            <pc:sldMk cId="64151446" sldId="371"/>
            <ac:spMk id="38" creationId="{C2C29CB1-9F74-4879-A6AF-AEA67B6F1F4D}"/>
          </ac:spMkLst>
        </pc:spChg>
        <pc:spChg chg="add del">
          <ac:chgData name="Igor Todorovic" userId="b456dcb4c43cc0e5" providerId="LiveId" clId="{81033343-FE50-924E-9C7A-6D15A7E73643}" dt="2024-12-06T11:48:09.363" v="121" actId="26606"/>
          <ac:spMkLst>
            <pc:docMk/>
            <pc:sldMk cId="64151446" sldId="371"/>
            <ac:spMk id="39" creationId="{7E2C7115-5336-410C-AD71-0F0952A2E5A7}"/>
          </ac:spMkLst>
        </pc:spChg>
        <pc:spChg chg="ad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2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3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4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7" creationId="{27B538D5-95DB-47ED-9CB4-34AE5BF78E6B}"/>
          </ac:spMkLst>
        </pc:spChg>
        <pc:grpChg chg="add del">
          <ac:chgData name="Igor Todorovic" userId="b456dcb4c43cc0e5" providerId="LiveId" clId="{81033343-FE50-924E-9C7A-6D15A7E73643}" dt="2024-12-06T11:48:08.784" v="118" actId="26606"/>
          <ac:grpSpMkLst>
            <pc:docMk/>
            <pc:sldMk cId="64151446" sldId="371"/>
            <ac:grpSpMk id="12" creationId="{09EA7EA7-74F5-4EE2-8E3D-1A10308259D7}"/>
          </ac:grpSpMkLst>
        </pc:grpChg>
        <pc:grpChg chg="add del">
          <ac:chgData name="Igor Todorovic" userId="b456dcb4c43cc0e5" providerId="LiveId" clId="{81033343-FE50-924E-9C7A-6D15A7E73643}" dt="2024-12-06T11:48:09.363" v="121" actId="26606"/>
          <ac:grpSpMkLst>
            <pc:docMk/>
            <pc:sldMk cId="64151446" sldId="371"/>
            <ac:grpSpMk id="36" creationId="{09EA7EA7-74F5-4EE2-8E3D-1A10308259D7}"/>
          </ac:grpSpMkLst>
        </pc:grpChg>
        <pc:grpChg chg="add">
          <ac:chgData name="Igor Todorovic" userId="b456dcb4c43cc0e5" providerId="LiveId" clId="{81033343-FE50-924E-9C7A-6D15A7E73643}" dt="2024-12-06T11:48:09.380" v="122" actId="26606"/>
          <ac:grpSpMkLst>
            <pc:docMk/>
            <pc:sldMk cId="64151446" sldId="371"/>
            <ac:grpSpMk id="41" creationId="{09EA7EA7-74F5-4EE2-8E3D-1A10308259D7}"/>
          </ac:grpSpMkLst>
        </pc:grpChg>
        <pc:cxnChg chg="add del">
          <ac:chgData name="Igor Todorovic" userId="b456dcb4c43cc0e5" providerId="LiveId" clId="{81033343-FE50-924E-9C7A-6D15A7E73643}" dt="2024-12-06T11:48:08.784" v="118" actId="26606"/>
          <ac:cxnSpMkLst>
            <pc:docMk/>
            <pc:sldMk cId="64151446" sldId="371"/>
            <ac:cxnSpMk id="30" creationId="{7D1CBE93-B17D-4509-843C-82287C38032A}"/>
          </ac:cxnSpMkLst>
        </pc:cxnChg>
        <pc:cxnChg chg="add del">
          <ac:chgData name="Igor Todorovic" userId="b456dcb4c43cc0e5" providerId="LiveId" clId="{81033343-FE50-924E-9C7A-6D15A7E73643}" dt="2024-12-06T11:48:08.784" v="118" actId="26606"/>
          <ac:cxnSpMkLst>
            <pc:docMk/>
            <pc:sldMk cId="64151446" sldId="371"/>
            <ac:cxnSpMk id="32" creationId="{AE6277B4-6A43-48AB-89B2-3442221619CC}"/>
          </ac:cxnSpMkLst>
        </pc:cxnChg>
        <pc:cxnChg chg="add">
          <ac:chgData name="Igor Todorovic" userId="b456dcb4c43cc0e5" providerId="LiveId" clId="{81033343-FE50-924E-9C7A-6D15A7E73643}" dt="2024-12-06T11:48:09.380" v="122" actId="26606"/>
          <ac:cxnSpMkLst>
            <pc:docMk/>
            <pc:sldMk cId="64151446" sldId="371"/>
            <ac:cxnSpMk id="45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8:09.380" v="122" actId="26606"/>
          <ac:cxnSpMkLst>
            <pc:docMk/>
            <pc:sldMk cId="64151446" sldId="371"/>
            <ac:cxnSpMk id="46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3431073028" sldId="371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2514866993" sldId="372"/>
        </pc:sldMkLst>
      </pc:sldChg>
      <pc:sldChg chg="addSp delSp modSp add mod setBg addAnim delAnim">
        <pc:chgData name="Igor Todorovic" userId="b456dcb4c43cc0e5" providerId="LiveId" clId="{81033343-FE50-924E-9C7A-6D15A7E73643}" dt="2024-12-06T11:48:43.879" v="146" actId="1076"/>
        <pc:sldMkLst>
          <pc:docMk/>
          <pc:sldMk cId="3431073028" sldId="372"/>
        </pc:sldMkLst>
        <pc:spChg chg="mod ord">
          <ac:chgData name="Igor Todorovic" userId="b456dcb4c43cc0e5" providerId="LiveId" clId="{81033343-FE50-924E-9C7A-6D15A7E73643}" dt="2024-12-06T11:48:30.078" v="140" actId="26606"/>
          <ac:spMkLst>
            <pc:docMk/>
            <pc:sldMk cId="3431073028" sldId="372"/>
            <ac:spMk id="3" creationId="{79160EF5-AED9-0834-C83F-F2655BF01574}"/>
          </ac:spMkLst>
        </pc:spChg>
        <pc:spChg chg="del mod ord">
          <ac:chgData name="Igor Todorovic" userId="b456dcb4c43cc0e5" providerId="LiveId" clId="{81033343-FE50-924E-9C7A-6D15A7E73643}" dt="2024-12-06T11:48:37.122" v="144" actId="478"/>
          <ac:spMkLst>
            <pc:docMk/>
            <pc:sldMk cId="3431073028" sldId="372"/>
            <ac:spMk id="5" creationId="{265A331E-6DB3-56DD-AB90-99602B650C45}"/>
          </ac:spMkLst>
        </pc:spChg>
        <pc:spChg chg="del mod ord">
          <ac:chgData name="Igor Todorovic" userId="b456dcb4c43cc0e5" providerId="LiveId" clId="{81033343-FE50-924E-9C7A-6D15A7E73643}" dt="2024-12-06T11:48:37.122" v="144" actId="478"/>
          <ac:spMkLst>
            <pc:docMk/>
            <pc:sldMk cId="3431073028" sldId="372"/>
            <ac:spMk id="7" creationId="{B7492181-9E48-D6C4-D27D-771863AC2951}"/>
          </ac:spMkLst>
        </pc:spChg>
        <pc:spChg chg="add del">
          <ac:chgData name="Igor Todorovic" userId="b456dcb4c43cc0e5" providerId="LiveId" clId="{81033343-FE50-924E-9C7A-6D15A7E73643}" dt="2024-12-06T11:48:19.170" v="130" actId="26606"/>
          <ac:spMkLst>
            <pc:docMk/>
            <pc:sldMk cId="3431073028" sldId="372"/>
            <ac:spMk id="24" creationId="{5A7802B6-FF37-40CF-A7E2-6F2A0D9A91EF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26" creationId="{FFD44D11-B1C5-420A-9591-370DC8BAA10E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2" creationId="{1C4DC544-6AEA-484E-A978-32384E2F9BD9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4" creationId="{A1F1470C-B594-449D-A8CD-EB7BC156F7BD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6" creationId="{B809F8B1-FE88-427F-98C6-1B8CFED80282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8" creationId="{2050D290-680D-48D7-9488-498F59E54FFC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9" creationId="{3167F201-EA3A-41F3-8305-5985A44A95A1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40" creationId="{E8C81616-E276-41D8-92C5-1C891FE995BE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42" creationId="{86BBDB21-2BF1-4C2F-A790-19FBC789C3F2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44" creationId="{E78FF87C-9F4A-4F75-998D-3ECB6543BAB8}"/>
          </ac:spMkLst>
        </pc:spChg>
        <pc:grpChg chg="add del">
          <ac:chgData name="Igor Todorovic" userId="b456dcb4c43cc0e5" providerId="LiveId" clId="{81033343-FE50-924E-9C7A-6D15A7E73643}" dt="2024-12-06T11:48:18.669" v="127" actId="26606"/>
          <ac:grpSpMkLst>
            <pc:docMk/>
            <pc:sldMk cId="3431073028" sldId="372"/>
            <ac:grpSpMk id="12" creationId="{B4DE830A-B531-4A3B-96F6-0ECE88B08555}"/>
          </ac:grpSpMkLst>
        </pc:grpChg>
        <pc:grpChg chg="add del">
          <ac:chgData name="Igor Todorovic" userId="b456dcb4c43cc0e5" providerId="LiveId" clId="{81033343-FE50-924E-9C7A-6D15A7E73643}" dt="2024-12-06T11:48:19.170" v="130" actId="26606"/>
          <ac:grpSpMkLst>
            <pc:docMk/>
            <pc:sldMk cId="3431073028" sldId="372"/>
            <ac:grpSpMk id="25" creationId="{B4DE830A-B531-4A3B-96F6-0ECE88B08555}"/>
          </ac:grpSpMkLst>
        </pc:grpChg>
        <pc:grpChg chg="add del">
          <ac:chgData name="Igor Todorovic" userId="b456dcb4c43cc0e5" providerId="LiveId" clId="{81033343-FE50-924E-9C7A-6D15A7E73643}" dt="2024-12-06T11:48:20.336" v="134" actId="26606"/>
          <ac:grpSpMkLst>
            <pc:docMk/>
            <pc:sldMk cId="3431073028" sldId="372"/>
            <ac:grpSpMk id="35" creationId="{88C9B83F-64CD-41C1-925F-A08801FFD0BD}"/>
          </ac:grpSpMkLst>
        </pc:grpChg>
        <pc:grpChg chg="add del">
          <ac:chgData name="Igor Todorovic" userId="b456dcb4c43cc0e5" providerId="LiveId" clId="{81033343-FE50-924E-9C7A-6D15A7E73643}" dt="2024-12-06T11:48:28.715" v="137" actId="26606"/>
          <ac:grpSpMkLst>
            <pc:docMk/>
            <pc:sldMk cId="3431073028" sldId="372"/>
            <ac:grpSpMk id="37" creationId="{88C9B83F-64CD-41C1-925F-A08801FFD0BD}"/>
          </ac:grpSpMkLst>
        </pc:grpChg>
        <pc:grpChg chg="add del">
          <ac:chgData name="Igor Todorovic" userId="b456dcb4c43cc0e5" providerId="LiveId" clId="{81033343-FE50-924E-9C7A-6D15A7E73643}" dt="2024-12-06T11:48:30.078" v="140" actId="26606"/>
          <ac:grpSpMkLst>
            <pc:docMk/>
            <pc:sldMk cId="3431073028" sldId="372"/>
            <ac:grpSpMk id="46" creationId="{B4DE830A-B531-4A3B-96F6-0ECE88B08555}"/>
          </ac:grpSpMkLst>
        </pc:grpChg>
        <pc:picChg chg="mod ord">
          <ac:chgData name="Igor Todorovic" userId="b456dcb4c43cc0e5" providerId="LiveId" clId="{81033343-FE50-924E-9C7A-6D15A7E73643}" dt="2024-12-06T11:48:43.879" v="146" actId="1076"/>
          <ac:picMkLst>
            <pc:docMk/>
            <pc:sldMk cId="3431073028" sldId="372"/>
            <ac:picMk id="6" creationId="{525AE57D-D55F-E6F5-8BCB-E7647A371A72}"/>
          </ac:picMkLst>
        </pc:picChg>
        <pc:cxnChg chg="add del">
          <ac:chgData name="Igor Todorovic" userId="b456dcb4c43cc0e5" providerId="LiveId" clId="{81033343-FE50-924E-9C7A-6D15A7E73643}" dt="2024-12-06T11:48:28.715" v="137" actId="26606"/>
          <ac:cxnSpMkLst>
            <pc:docMk/>
            <pc:sldMk cId="3431073028" sldId="372"/>
            <ac:cxnSpMk id="28" creationId="{9FF46BC6-C78D-47E7-87CF-A1DD38B02BD3}"/>
          </ac:cxnSpMkLst>
        </pc:cxnChg>
        <pc:cxnChg chg="add del">
          <ac:chgData name="Igor Todorovic" userId="b456dcb4c43cc0e5" providerId="LiveId" clId="{81033343-FE50-924E-9C7A-6D15A7E73643}" dt="2024-12-06T11:48:28.715" v="137" actId="26606"/>
          <ac:cxnSpMkLst>
            <pc:docMk/>
            <pc:sldMk cId="3431073028" sldId="372"/>
            <ac:cxnSpMk id="30" creationId="{BE3C958F-F320-49F4-9AB7-FD2F51A7712E}"/>
          </ac:cxnSpMkLst>
        </pc:cxnChg>
      </pc:sldChg>
      <pc:sldChg chg="addSp delSp modSp add mod setBg">
        <pc:chgData name="Igor Todorovic" userId="b456dcb4c43cc0e5" providerId="LiveId" clId="{81033343-FE50-924E-9C7A-6D15A7E73643}" dt="2024-12-06T11:48:53.891" v="149" actId="26606"/>
        <pc:sldMkLst>
          <pc:docMk/>
          <pc:sldMk cId="2514866993" sldId="373"/>
        </pc:sldMkLst>
        <pc:spChg chg="mod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3" creationId="{9F161CAB-8483-4737-1059-2283644CF8C6}"/>
          </ac:spMkLst>
        </pc:spChg>
        <pc:spChg chg="mod ord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4" creationId="{08951754-F58D-36B0-ECD0-7866900AEF79}"/>
          </ac:spMkLst>
        </pc:spChg>
        <pc:spChg chg="del">
          <ac:chgData name="Igor Todorovic" userId="b456dcb4c43cc0e5" providerId="LiveId" clId="{81033343-FE50-924E-9C7A-6D15A7E73643}" dt="2024-12-06T11:48:50.366" v="147" actId="478"/>
          <ac:spMkLst>
            <pc:docMk/>
            <pc:sldMk cId="2514866993" sldId="373"/>
            <ac:spMk id="5" creationId="{BECEDA14-D818-7E45-7094-F78FAAF60893}"/>
          </ac:spMkLst>
        </pc:spChg>
        <pc:spChg chg="del">
          <ac:chgData name="Igor Todorovic" userId="b456dcb4c43cc0e5" providerId="LiveId" clId="{81033343-FE50-924E-9C7A-6D15A7E73643}" dt="2024-12-06T11:48:50.366" v="147" actId="478"/>
          <ac:spMkLst>
            <pc:docMk/>
            <pc:sldMk cId="2514866993" sldId="373"/>
            <ac:spMk id="7" creationId="{DB492C11-BD0D-73BA-0565-904F3300CBB0}"/>
          </ac:spMkLst>
        </pc:spChg>
        <pc:spChg chg="add del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21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23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25" creationId="{266F638A-E405-4AC0-B984-72E5813B0DD1}"/>
          </ac:spMkLst>
        </pc:spChg>
        <pc:spChg chg="add del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31" creationId="{27B538D5-95DB-47ED-9CB4-34AE5BF78E6B}"/>
          </ac:spMkLst>
        </pc:spChg>
        <pc:grpChg chg="add del">
          <ac:chgData name="Igor Todorovic" userId="b456dcb4c43cc0e5" providerId="LiveId" clId="{81033343-FE50-924E-9C7A-6D15A7E73643}" dt="2024-12-06T11:48:53.891" v="149" actId="26606"/>
          <ac:grpSpMkLst>
            <pc:docMk/>
            <pc:sldMk cId="2514866993" sldId="373"/>
            <ac:grpSpMk id="9" creationId="{09EA7EA7-74F5-4EE2-8E3D-1A10308259D7}"/>
          </ac:grpSpMkLst>
        </pc:grpChg>
        <pc:cxnChg chg="add del">
          <ac:chgData name="Igor Todorovic" userId="b456dcb4c43cc0e5" providerId="LiveId" clId="{81033343-FE50-924E-9C7A-6D15A7E73643}" dt="2024-12-06T11:48:53.891" v="149" actId="26606"/>
          <ac:cxnSpMkLst>
            <pc:docMk/>
            <pc:sldMk cId="2514866993" sldId="373"/>
            <ac:cxnSpMk id="27" creationId="{7D1CBE93-B17D-4509-843C-82287C38032A}"/>
          </ac:cxnSpMkLst>
        </pc:cxnChg>
        <pc:cxnChg chg="add del">
          <ac:chgData name="Igor Todorovic" userId="b456dcb4c43cc0e5" providerId="LiveId" clId="{81033343-FE50-924E-9C7A-6D15A7E73643}" dt="2024-12-06T11:48:53.891" v="149" actId="26606"/>
          <ac:cxnSpMkLst>
            <pc:docMk/>
            <pc:sldMk cId="2514866993" sldId="373"/>
            <ac:cxnSpMk id="29" creationId="{AE6277B4-6A43-48AB-89B2-3442221619CC}"/>
          </ac:cxnSpMkLst>
        </pc:cxnChg>
      </pc:sldChg>
      <pc:sldChg chg="new add del">
        <pc:chgData name="Igor Todorovic" userId="b456dcb4c43cc0e5" providerId="LiveId" clId="{81033343-FE50-924E-9C7A-6D15A7E73643}" dt="2024-12-06T11:57:03.066" v="181" actId="680"/>
        <pc:sldMkLst>
          <pc:docMk/>
          <pc:sldMk cId="2400985461" sldId="374"/>
        </pc:sldMkLst>
      </pc:sldChg>
      <pc:sldChg chg="addSp delSp modSp new del mod modClrScheme chgLayout">
        <pc:chgData name="Igor Todorovic" userId="b456dcb4c43cc0e5" providerId="LiveId" clId="{81033343-FE50-924E-9C7A-6D15A7E73643}" dt="2024-12-06T11:57:58.958" v="194" actId="2696"/>
        <pc:sldMkLst>
          <pc:docMk/>
          <pc:sldMk cId="3815244385" sldId="374"/>
        </pc:sldMkLst>
        <pc:spChg chg="del mod ord">
          <ac:chgData name="Igor Todorovic" userId="b456dcb4c43cc0e5" providerId="LiveId" clId="{81033343-FE50-924E-9C7A-6D15A7E73643}" dt="2024-12-06T11:57:27.543" v="184" actId="700"/>
          <ac:spMkLst>
            <pc:docMk/>
            <pc:sldMk cId="3815244385" sldId="374"/>
            <ac:spMk id="2" creationId="{32F7E790-CBB2-3AD6-C61F-9AA14E7F1197}"/>
          </ac:spMkLst>
        </pc:spChg>
        <pc:spChg chg="del mod ord">
          <ac:chgData name="Igor Todorovic" userId="b456dcb4c43cc0e5" providerId="LiveId" clId="{81033343-FE50-924E-9C7A-6D15A7E73643}" dt="2024-12-06T11:57:27.543" v="184" actId="700"/>
          <ac:spMkLst>
            <pc:docMk/>
            <pc:sldMk cId="3815244385" sldId="374"/>
            <ac:spMk id="3" creationId="{CC3A7458-3DF1-1394-8F09-A69B3014B005}"/>
          </ac:spMkLst>
        </pc:spChg>
        <pc:spChg chg="add mod ord">
          <ac:chgData name="Igor Todorovic" userId="b456dcb4c43cc0e5" providerId="LiveId" clId="{81033343-FE50-924E-9C7A-6D15A7E73643}" dt="2024-12-06T11:57:47.943" v="189" actId="207"/>
          <ac:spMkLst>
            <pc:docMk/>
            <pc:sldMk cId="3815244385" sldId="374"/>
            <ac:spMk id="4" creationId="{9100BB8A-C30C-04A4-507A-4FF5A309FF7A}"/>
          </ac:spMkLst>
        </pc:spChg>
        <pc:spChg chg="add mod ord">
          <ac:chgData name="Igor Todorovic" userId="b456dcb4c43cc0e5" providerId="LiveId" clId="{81033343-FE50-924E-9C7A-6D15A7E73643}" dt="2024-12-06T11:57:27.543" v="184" actId="700"/>
          <ac:spMkLst>
            <pc:docMk/>
            <pc:sldMk cId="3815244385" sldId="374"/>
            <ac:spMk id="5" creationId="{D0321F2C-A172-A9A8-8E0B-50F87BCE7BBE}"/>
          </ac:spMkLst>
        </pc:spChg>
        <pc:picChg chg="add del mod">
          <ac:chgData name="Igor Todorovic" userId="b456dcb4c43cc0e5" providerId="LiveId" clId="{81033343-FE50-924E-9C7A-6D15A7E73643}" dt="2024-12-06T11:57:57.456" v="193" actId="478"/>
          <ac:picMkLst>
            <pc:docMk/>
            <pc:sldMk cId="3815244385" sldId="374"/>
            <ac:picMk id="7" creationId="{66E90F04-BBF0-A7DD-270D-19B37648AFDF}"/>
          </ac:picMkLst>
        </pc:picChg>
      </pc:sldChg>
    </pc:docChg>
  </pc:docChgLst>
  <pc:docChgLst>
    <pc:chgData name="Igor Todorovic" userId="b456dcb4c43cc0e5" providerId="LiveId" clId="{0249A27F-A4BF-1E48-9B68-C06F973F1C55}"/>
    <pc:docChg chg="modSld">
      <pc:chgData name="Igor Todorovic" userId="b456dcb4c43cc0e5" providerId="LiveId" clId="{0249A27F-A4BF-1E48-9B68-C06F973F1C55}" dt="2021-10-21T06:54:49.669" v="6" actId="20577"/>
      <pc:docMkLst>
        <pc:docMk/>
      </pc:docMkLst>
      <pc:sldChg chg="modSp mod">
        <pc:chgData name="Igor Todorovic" userId="b456dcb4c43cc0e5" providerId="LiveId" clId="{0249A27F-A4BF-1E48-9B68-C06F973F1C55}" dt="2021-10-21T06:54:49.669" v="6" actId="20577"/>
        <pc:sldMkLst>
          <pc:docMk/>
          <pc:sldMk cId="1524856190" sldId="256"/>
        </pc:sldMkLst>
      </pc:sldChg>
    </pc:docChg>
  </pc:docChgLst>
  <pc:docChgLst>
    <pc:chgData name="Igor Todorovic" userId="b456dcb4c43cc0e5" providerId="LiveId" clId="{56D46DF3-C3AD-0044-AC7B-A51F74CB3381}"/>
    <pc:docChg chg="modSld">
      <pc:chgData name="Igor Todorovic" userId="b456dcb4c43cc0e5" providerId="LiveId" clId="{56D46DF3-C3AD-0044-AC7B-A51F74CB3381}" dt="2022-10-27T12:05:50.560" v="1" actId="20577"/>
      <pc:docMkLst>
        <pc:docMk/>
      </pc:docMkLst>
      <pc:sldChg chg="modSp mod">
        <pc:chgData name="Igor Todorovic" userId="b456dcb4c43cc0e5" providerId="LiveId" clId="{56D46DF3-C3AD-0044-AC7B-A51F74CB3381}" dt="2022-10-27T12:05:50.560" v="1" actId="20577"/>
        <pc:sldMkLst>
          <pc:docMk/>
          <pc:sldMk cId="248966898" sldId="272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048EEE-DF2F-C147-8003-C8F7A6484E7B}" type="datetimeFigureOut">
              <a:rPr lang="en-US" smtClean="0"/>
              <a:t>4/27/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A2468A-9AA2-9C40-A3D4-95C4B12442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5248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A27F44F-2EDD-164C-B8D1-37684DE998D7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052461-4CEC-6C9B-B34D-E73C532506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28F8238-3EB2-8237-D964-C4F44566FC4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8D0293F-FBD8-D2AE-2A23-507E3210DD0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4B4294-C498-2834-86BD-083F5F7F07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518711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AC3E28-05F0-0E96-BB26-0871655F40A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FF8F4D0-E69F-15AC-6A59-5F83A0EF0C1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410C134-02C7-A84B-3973-FFFEE86BD1C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862373-1594-3209-3CEE-2F7DD1B5DE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59985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3DA8E2-EAC8-FF33-3AD4-F1050A6372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60D6C65-E614-B408-4566-F0C94E25579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908BA5D-36A9-C0CD-4FDF-9CD2F3D711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526AC-AA91-344E-13E4-BBA8F9FC8B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256400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5E5A57-0ECB-73C4-F92F-702972F3BC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FAA44EB-52B9-D662-E133-06A72DBA93E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AE2323A-6CC9-655E-EB95-1E4F827FF87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DD71C3-EBAA-EF31-1934-441EB0A07A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630126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00235B6-4FA3-86C7-C3D7-8FA371B054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8FD0943-AB59-816E-C36D-197D8D56B3F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8688B1C-E9AA-9BDF-29F8-65BD6066A51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04B60-4338-B555-62D2-C83B451D8F2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852397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893551-176D-8B51-6C75-C461DE4AF10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475A361-D496-5022-AC59-BBFCF28775A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F7C16-F28E-034B-822A-9E3881E600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322C04-10BB-2230-79ED-2A356BECCE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241407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CCFD8B-7BED-34C8-CE38-1EB6BB247F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0C7D472-9CF4-7371-5C19-0FDE2ACA03C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63E71B6-0C11-FF4E-209D-AA06A26FB0A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4015CA-56D1-62FE-4C42-A1C2A1F3C3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19181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944001-3D2F-9065-FBF5-DE92612DEAA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5680371-96CC-78C0-D5D4-86B01F0C979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933DAFC-7FF4-86F9-3807-E4663384FF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659CB7-006D-0B8E-F4D0-F57D3DB278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15095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6FCF5A-DDCE-79E8-F921-54E0B0F970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9C3655E-D8BC-A40F-4763-D300F5E0587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58C4DA6-6D0E-283D-E6E9-946A5A33FA8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3B85BB-B9FE-292E-CC53-CB9B9F8406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29865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FC8CD1-8572-8E94-92BB-90AE26C919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DBE7530-E282-A71C-3ED5-1A84D4F96FD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AEB2AAA-61A4-EB76-5A47-D7A684B0037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44CCED-9F83-044E-98E8-F127AB6D39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76002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FE9252-68BC-9745-8730-79069A7880F6}" type="slidenum">
              <a:rPr lang="en-US"/>
              <a:pPr eaLnBrk="1" hangingPunct="1"/>
              <a:t>9</a:t>
            </a:fld>
            <a:endParaRPr 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Most severe financial crisis since 1930s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 Great Depression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ailure of businesses: from small family-owned businesses to global conglomerates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evere decline in corporate and individual consumer wealth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ignificant decline in economic activity and employment</a:t>
            </a:r>
          </a:p>
          <a:p>
            <a:pPr>
              <a:lnSpc>
                <a:spcPct val="90000"/>
              </a:lnSpc>
            </a:pP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CRISIS IN INVESTOR CONFIDENCE UNDERMINING INTEGRITY OF MARKET AND ECONOMY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rom individual investor (e.g. investing in retirement plans) to large institutional investors</a:t>
            </a: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Common element in most corporate failures: weaknesses in corporate governance structures, </a:t>
            </a:r>
            <a:r>
              <a:rPr lang="en-US" u="sng">
                <a:latin typeface="Calibri" charset="0"/>
              </a:rPr>
              <a:t>highlighting deficiencies/failures</a:t>
            </a:r>
            <a:r>
              <a:rPr lang="en-US">
                <a:latin typeface="Calibri" charset="0"/>
              </a:rPr>
              <a:t> in: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Oversight/supervision and internal control/audit mechanisms in compani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Financial transparency (e.g. integrity of financial statements)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Sound decision-making process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Mechanisms by which company manages risk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Ability to respond effectively to </a:t>
            </a:r>
            <a:r>
              <a:rPr lang="en-US" b="1">
                <a:latin typeface="Calibri" charset="0"/>
              </a:rPr>
              <a:t>both</a:t>
            </a:r>
            <a:r>
              <a:rPr lang="en-US">
                <a:latin typeface="Calibri" charset="0"/>
              </a:rPr>
              <a:t> opportunity </a:t>
            </a:r>
            <a:r>
              <a:rPr lang="en-US" b="1">
                <a:latin typeface="Calibri" charset="0"/>
              </a:rPr>
              <a:t>and </a:t>
            </a:r>
            <a:r>
              <a:rPr lang="en-US">
                <a:latin typeface="Calibri" charset="0"/>
              </a:rPr>
              <a:t>threats/risks/crisis, etc</a:t>
            </a: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PRINCIPLES OF GOOD CORPORATE GOVERNANCE APPLY TO </a:t>
            </a:r>
            <a:r>
              <a:rPr lang="en-US" b="1" u="sng">
                <a:solidFill>
                  <a:srgbClr val="FF0000"/>
                </a:solidFill>
                <a:latin typeface="Calibri" charset="0"/>
              </a:rPr>
              <a:t>ALL</a:t>
            </a:r>
            <a:r>
              <a:rPr lang="en-US" b="1">
                <a:solidFill>
                  <a:srgbClr val="FF0000"/>
                </a:solidFill>
                <a:latin typeface="Calibri" charset="0"/>
              </a:rPr>
              <a:t> COMPANIES - BUT THE MECHANISMS BY WHICH THE PRINCIPLES ARE APPLIED WILL VARY FROM ONE TYPE OF COMPANY TO ANOTHER</a:t>
            </a:r>
          </a:p>
          <a:p>
            <a:pPr>
              <a:lnSpc>
                <a:spcPct val="90000"/>
              </a:lnSpc>
            </a:pPr>
            <a:endParaRPr lang="en-US">
              <a:latin typeface="Calibri" charset="0"/>
            </a:endParaRP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E84CCCF-3DDF-D347-8035-BE0550D90DB7}" type="slidenum">
              <a:rPr lang="en-US"/>
              <a:pPr eaLnBrk="1" hangingPunct="1"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Heavier supervision usually kicks in once the crisis is well under way.</a:t>
            </a:r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686E68F-A82F-1C43-AAD5-20A05ADD26DB}" type="slidenum">
              <a:rPr lang="en-US"/>
              <a:pPr eaLnBrk="1" hangingPunct="1"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41C9F1-FF3B-7E40-8AC0-419184232097}" type="slidenum">
              <a:rPr lang="en-US"/>
              <a:pPr eaLnBrk="1" hangingPunct="1"/>
              <a:t>13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A74150-5F0F-A244-9748-F3B2E13E5911}" type="slidenum">
              <a:rPr lang="en-US"/>
              <a:pPr eaLnBrk="1" hangingPunct="1"/>
              <a:t>14</a:t>
            </a:fld>
            <a:endParaRPr 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fld id="{F15A68CD-28E7-4447-B6A1-6EC51D3C4F1D}" type="slidenum">
              <a:rPr lang="en-US" altLang="en-US">
                <a:latin typeface="Calibri" charset="0"/>
              </a:rPr>
              <a:pPr/>
              <a:t>52</a:t>
            </a:fld>
            <a:endParaRPr lang="en-US" altLang="en-US">
              <a:latin typeface="Calibri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54015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737C0B-9B83-43AD-D448-570BF83BCC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233D452-FC83-B66E-D723-EB404ED844D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B3BD9E9-AF76-14E6-1EDB-029117963E2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144266-82BE-B29D-EFFC-B3B4C5A3D1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21617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4F4AFF-14D0-D499-B5E3-0EA690C029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F7A0909-0F8D-9A24-5388-A496A7C125B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0707D9F-5EB6-0CFC-8486-1C0996D66E1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49903A-1B18-72D2-7762-7148C0093F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598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73126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8796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718259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116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479502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2694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7319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5879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616025" y="1613537"/>
            <a:ext cx="10346192" cy="4624687"/>
          </a:xfrm>
        </p:spPr>
        <p:txBody>
          <a:bodyPr lIns="0" rIns="0">
            <a:normAutofit/>
          </a:bodyPr>
          <a:lstStyle>
            <a:lvl1pPr>
              <a:defRPr sz="2133"/>
            </a:lvl1pPr>
            <a:lvl2pPr>
              <a:defRPr sz="1867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GB" dirty="0" err="1"/>
              <a:t>Textmasterformat</a:t>
            </a:r>
            <a:r>
              <a:rPr lang="en-GB" dirty="0"/>
              <a:t> </a:t>
            </a:r>
            <a:r>
              <a:rPr lang="en-GB" dirty="0" err="1"/>
              <a:t>durch</a:t>
            </a:r>
            <a:r>
              <a:rPr lang="en-GB" dirty="0"/>
              <a:t> </a:t>
            </a:r>
            <a:r>
              <a:rPr lang="en-GB" dirty="0" err="1"/>
              <a:t>Klicken</a:t>
            </a:r>
            <a:r>
              <a:rPr lang="en-GB" dirty="0"/>
              <a:t> </a:t>
            </a:r>
            <a:r>
              <a:rPr lang="en-GB" dirty="0" err="1"/>
              <a:t>bearbeiten</a:t>
            </a:r>
            <a:endParaRPr lang="en-GB" dirty="0"/>
          </a:p>
          <a:p>
            <a:pPr lvl="1"/>
            <a:r>
              <a:rPr lang="en-GB" dirty="0" err="1"/>
              <a:t>Zwei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2"/>
            <a:r>
              <a:rPr lang="en-GB" dirty="0" err="1"/>
              <a:t>Drit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3"/>
            <a:r>
              <a:rPr lang="en-GB" dirty="0" err="1"/>
              <a:t>Vier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4"/>
            <a:r>
              <a:rPr lang="en-GB" dirty="0" err="1"/>
              <a:t>Fünf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F2139-9001-404A-BC4B-2990692C8AD8}" type="datetime1">
              <a:rPr lang="en-GB" smtClean="0"/>
              <a:t>27/04/2026</a:t>
            </a:fld>
            <a:endParaRPr lang="en-GB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Sample Footer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dirty="0"/>
              <a:t>Page </a:t>
            </a:r>
            <a:fld id="{BE3DC40E-DBBE-4E2D-9EEC-FBF0DA0E9179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4378190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641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5315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074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443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982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7356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87213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330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35AC8A-0369-D047-8F1A-916F9BE595C8}" type="datetimeFigureOut">
              <a:rPr lang="en-US" smtClean="0"/>
              <a:t>4/27/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137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1" r:id="rId1"/>
    <p:sldLayoutId id="2147483972" r:id="rId2"/>
    <p:sldLayoutId id="2147483973" r:id="rId3"/>
    <p:sldLayoutId id="2147483974" r:id="rId4"/>
    <p:sldLayoutId id="2147483975" r:id="rId5"/>
    <p:sldLayoutId id="2147483976" r:id="rId6"/>
    <p:sldLayoutId id="2147483977" r:id="rId7"/>
    <p:sldLayoutId id="2147483978" r:id="rId8"/>
    <p:sldLayoutId id="2147483979" r:id="rId9"/>
    <p:sldLayoutId id="2147483980" r:id="rId10"/>
    <p:sldLayoutId id="2147483981" r:id="rId11"/>
    <p:sldLayoutId id="2147483982" r:id="rId12"/>
    <p:sldLayoutId id="2147483983" r:id="rId13"/>
    <p:sldLayoutId id="2147483984" r:id="rId14"/>
    <p:sldLayoutId id="2147483985" r:id="rId15"/>
    <p:sldLayoutId id="2147483986" r:id="rId16"/>
    <p:sldLayoutId id="214748398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lberza.com/v2/Pages/docview.aspx?page=scorecard" TargetMode="Externa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fHDs9_738r0?feature=oembed" TargetMode="Externa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lgOxWPGsJNY?feature=oembed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sv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e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e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9" name="Rectangle 38">
            <a:extLst>
              <a:ext uri="{FF2B5EF4-FFF2-40B4-BE49-F238E27FC236}">
                <a16:creationId xmlns:a16="http://schemas.microsoft.com/office/drawing/2014/main" id="{9179DE42-5613-4B35-A1E6-6CCBAA13C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EB898B32-3891-4C3A-8F58-C5969D2E90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48300" y="0"/>
            <a:ext cx="1219200" cy="6858000"/>
          </a:xfrm>
          <a:prstGeom prst="line">
            <a:avLst/>
          </a:prstGeom>
          <a:ln w="952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4AE4806D-B8F9-4679-A68A-9BD21C01A3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67175" y="3681413"/>
            <a:ext cx="4763558" cy="3176587"/>
          </a:xfrm>
          <a:prstGeom prst="line">
            <a:avLst/>
          </a:prstGeom>
          <a:ln w="9525">
            <a:solidFill>
              <a:schemeClr val="tx1">
                <a:lumMod val="50000"/>
                <a:lumOff val="50000"/>
                <a:alpha val="8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Rectangle 23">
            <a:extLst>
              <a:ext uri="{FF2B5EF4-FFF2-40B4-BE49-F238E27FC236}">
                <a16:creationId xmlns:a16="http://schemas.microsoft.com/office/drawing/2014/main" id="{52FB45E9-914E-4471-AC87-E475CD5176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58764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3" name="Rectangle 25">
            <a:extLst>
              <a:ext uri="{FF2B5EF4-FFF2-40B4-BE49-F238E27FC236}">
                <a16:creationId xmlns:a16="http://schemas.microsoft.com/office/drawing/2014/main" id="{C310626D-5743-49D4-8F7D-88C4F8F057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80730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Isosceles Triangle 17">
            <a:extLst>
              <a:ext uri="{FF2B5EF4-FFF2-40B4-BE49-F238E27FC236}">
                <a16:creationId xmlns:a16="http://schemas.microsoft.com/office/drawing/2014/main" id="{3C195FC1-B568-4C72-9902-34CB35DDD7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09621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5" name="Rectangle 27">
            <a:extLst>
              <a:ext uri="{FF2B5EF4-FFF2-40B4-BE49-F238E27FC236}">
                <a16:creationId xmlns:a16="http://schemas.microsoft.com/office/drawing/2014/main" id="{EF2BDF77-362C-43F0-8CBB-A969EC2AE0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11788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6" name="Isosceles Triangle 21">
            <a:extLst>
              <a:ext uri="{FF2B5EF4-FFF2-40B4-BE49-F238E27FC236}">
                <a16:creationId xmlns:a16="http://schemas.microsoft.com/office/drawing/2014/main" id="{4BE96B01-3929-432D-B8C2-ADBCB74C2E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48954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7" name="Freeform: Shape 23">
            <a:extLst>
              <a:ext uri="{FF2B5EF4-FFF2-40B4-BE49-F238E27FC236}">
                <a16:creationId xmlns:a16="http://schemas.microsoft.com/office/drawing/2014/main" id="{2A6FCDE6-CDE2-4C51-B18E-A95CFB6797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16287" y="-8467"/>
            <a:ext cx="9175713" cy="6866467"/>
          </a:xfrm>
          <a:custGeom>
            <a:avLst/>
            <a:gdLst>
              <a:gd name="connsiteX0" fmla="*/ 0 w 9175713"/>
              <a:gd name="connsiteY0" fmla="*/ 0 h 6866467"/>
              <a:gd name="connsiteX1" fmla="*/ 1249825 w 9175713"/>
              <a:gd name="connsiteY1" fmla="*/ 0 h 6866467"/>
              <a:gd name="connsiteX2" fmla="*/ 1249825 w 9175713"/>
              <a:gd name="connsiteY2" fmla="*/ 8467 h 6866467"/>
              <a:gd name="connsiteX3" fmla="*/ 9175713 w 9175713"/>
              <a:gd name="connsiteY3" fmla="*/ 8467 h 6866467"/>
              <a:gd name="connsiteX4" fmla="*/ 9175713 w 9175713"/>
              <a:gd name="connsiteY4" fmla="*/ 6866467 h 6866467"/>
              <a:gd name="connsiteX5" fmla="*/ 1249825 w 9175713"/>
              <a:gd name="connsiteY5" fmla="*/ 6866467 h 6866467"/>
              <a:gd name="connsiteX6" fmla="*/ 1109382 w 9175713"/>
              <a:gd name="connsiteY6" fmla="*/ 6866467 h 6866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75713" h="6866467">
                <a:moveTo>
                  <a:pt x="0" y="0"/>
                </a:moveTo>
                <a:lnTo>
                  <a:pt x="1249825" y="0"/>
                </a:lnTo>
                <a:lnTo>
                  <a:pt x="1249825" y="8467"/>
                </a:lnTo>
                <a:lnTo>
                  <a:pt x="9175713" y="8467"/>
                </a:lnTo>
                <a:lnTo>
                  <a:pt x="9175713" y="6866467"/>
                </a:lnTo>
                <a:lnTo>
                  <a:pt x="1249825" y="6866467"/>
                </a:lnTo>
                <a:lnTo>
                  <a:pt x="1109382" y="686646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19136" y="1020871"/>
            <a:ext cx="6960759" cy="2849671"/>
          </a:xfrm>
        </p:spPr>
        <p:txBody>
          <a:bodyPr>
            <a:normAutofit/>
          </a:bodyPr>
          <a:lstStyle/>
          <a:p>
            <a:pPr algn="l"/>
            <a:r>
              <a:rPr lang="en-US" sz="6000" dirty="0">
                <a:solidFill>
                  <a:srgbClr val="FFFFFF"/>
                </a:solidFill>
              </a:rPr>
              <a:t>KORPORATIVNO UPRAVLJANJ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48104" y="3962088"/>
            <a:ext cx="6112077" cy="1186108"/>
          </a:xfrm>
        </p:spPr>
        <p:txBody>
          <a:bodyPr>
            <a:normAutofit/>
          </a:bodyPr>
          <a:lstStyle/>
          <a:p>
            <a:pPr algn="l"/>
            <a:endParaRPr lang="en-US">
              <a:solidFill>
                <a:srgbClr val="FFFFFF">
                  <a:alpha val="70000"/>
                </a:srgbClr>
              </a:solidFill>
            </a:endParaRPr>
          </a:p>
          <a:p>
            <a:pPr algn="l"/>
            <a:r>
              <a:rPr lang="en-US">
                <a:solidFill>
                  <a:srgbClr val="FFFFFF">
                    <a:alpha val="70000"/>
                  </a:srgbClr>
                </a:solidFill>
              </a:rPr>
              <a:t>Prof. dr Igor Todorović</a:t>
            </a:r>
          </a:p>
        </p:txBody>
      </p:sp>
      <p:sp>
        <p:nvSpPr>
          <p:cNvPr id="48" name="Isosceles Triangle 25">
            <a:extLst>
              <a:ext uri="{FF2B5EF4-FFF2-40B4-BE49-F238E27FC236}">
                <a16:creationId xmlns:a16="http://schemas.microsoft.com/office/drawing/2014/main" id="{9D2E8756-2465-473A-BA2A-2DB1D62247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062562" y="3271487"/>
            <a:ext cx="220660" cy="186439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0951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ChangeArrowheads="1"/>
          </p:cNvSpPr>
          <p:nvPr/>
        </p:nvSpPr>
        <p:spPr bwMode="auto">
          <a:xfrm>
            <a:off x="1938738" y="1048154"/>
            <a:ext cx="6971459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sr-Latn-CS" sz="3200" dirty="0"/>
              <a:t>Dužnička</a:t>
            </a:r>
            <a:r>
              <a:rPr lang="en-US" sz="3200" dirty="0"/>
              <a:t> </a:t>
            </a:r>
            <a:r>
              <a:rPr lang="sr-Latn-CS" sz="3200" dirty="0"/>
              <a:t>kriza</a:t>
            </a:r>
            <a:r>
              <a:rPr lang="en-US" sz="3200" dirty="0"/>
              <a:t> – 2007</a:t>
            </a:r>
            <a:r>
              <a:rPr lang="sr-Latn-CS" sz="3200" dirty="0"/>
              <a:t>. godine</a:t>
            </a:r>
            <a:endParaRPr lang="en-US" sz="3200" dirty="0"/>
          </a:p>
          <a:p>
            <a:pPr algn="ctr"/>
            <a:r>
              <a:rPr lang="en-US" sz="3200" dirty="0"/>
              <a:t>Global</a:t>
            </a:r>
            <a:r>
              <a:rPr lang="sr-Latn-CS" sz="3200" dirty="0"/>
              <a:t>na ekonomska kriza</a:t>
            </a:r>
            <a:r>
              <a:rPr lang="en-US" sz="3200" dirty="0"/>
              <a:t> – 2008</a:t>
            </a:r>
            <a:r>
              <a:rPr lang="sr-Latn-CS" sz="3200" dirty="0"/>
              <a:t>. godine</a:t>
            </a:r>
          </a:p>
          <a:p>
            <a:pPr algn="ctr"/>
            <a:r>
              <a:rPr lang="sr-Latn-CS" sz="3200" dirty="0"/>
              <a:t>Skandali - Lehman Brothers, Bernie Madoff</a:t>
            </a:r>
            <a:endParaRPr lang="en-US" sz="3200" dirty="0"/>
          </a:p>
        </p:txBody>
      </p:sp>
      <p:sp>
        <p:nvSpPr>
          <p:cNvPr id="20485" name="AutoShape 6"/>
          <p:cNvSpPr>
            <a:spLocks noChangeArrowheads="1"/>
          </p:cNvSpPr>
          <p:nvPr/>
        </p:nvSpPr>
        <p:spPr bwMode="auto">
          <a:xfrm rot="5400000">
            <a:off x="4702253" y="3932745"/>
            <a:ext cx="984052" cy="460375"/>
          </a:xfrm>
          <a:prstGeom prst="chevron">
            <a:avLst>
              <a:gd name="adj" fmla="val 56796"/>
            </a:avLst>
          </a:prstGeom>
          <a:solidFill>
            <a:srgbClr val="C2C2C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2727131" y="4938927"/>
            <a:ext cx="5590972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sr-Latn-CS" dirty="0">
                <a:solidFill>
                  <a:srgbClr val="C00000"/>
                </a:solidFill>
              </a:rPr>
              <a:t>Regulator na globalnom nivou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sr-Latn-CS" dirty="0">
                <a:solidFill>
                  <a:srgbClr val="C00000"/>
                </a:solidFill>
              </a:rPr>
              <a:t>Novi zakon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The Dodd-Frank Wall Street Reform and Consumer Protection Act of 2010</a:t>
            </a:r>
          </a:p>
          <a:p>
            <a:pPr algn="ctr"/>
            <a:r>
              <a:rPr lang="en-US" dirty="0" err="1">
                <a:solidFill>
                  <a:srgbClr val="C00000"/>
                </a:solidFill>
              </a:rPr>
              <a:t>Rigoroz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izmje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zakona</a:t>
            </a:r>
            <a:r>
              <a:rPr lang="en-US" dirty="0">
                <a:solidFill>
                  <a:srgbClr val="C00000"/>
                </a:solidFill>
              </a:rPr>
              <a:t> o </a:t>
            </a:r>
            <a:r>
              <a:rPr lang="en-US" dirty="0" err="1">
                <a:solidFill>
                  <a:srgbClr val="C00000"/>
                </a:solidFill>
              </a:rPr>
              <a:t>finansijsko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ktoru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227608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ošto je ova Scorecard analiza za korporativno upravljanje ostvarila dobar prijem kako u Njemačkoj tako i u drugim zemljama, druga verzija Scorecard analize za korporativno upravljanje je objavljena u februaru 2002. godine i zasnivala se na dopunjenom njemačkom kodeksu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65884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Scorecard analiza za korporativno upravljanje je promovisana od strane IFC-a i Svjetske banke i korištena je kao osnov za izradu Scorecard analiza za korporativno upravljanje u mnogim zemljama Evrope, Azije i Latinske Amerike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5610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Na osnovu njemačkog modela Scorecard analize za korporativno upravljanje Banjalučka berza hartija od vrijednosti, uz podršku Međunarodne finansijske korporacije (International Finance Corporations - IFC) izradila je Scorecard analizu za vrednovanje primjene (dobrih) praksi i princip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Obrazac za Scorecard analizu možete preuzeti na: </a:t>
            </a:r>
            <a:r>
              <a:rPr lang="en-US">
                <a:latin typeface="Constantia" charset="0"/>
                <a:hlinkClick r:id="rId2"/>
              </a:rPr>
              <a:t>http://www.blberza.com/v2/Pages/docview.aspx?page=scorecard</a:t>
            </a:r>
            <a:r>
              <a:rPr lang="en-US">
                <a:latin typeface="Constantia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176281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ilj izrade scorecard-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>
                <a:latin typeface="Constantia" charset="0"/>
              </a:rPr>
              <a:t>Cilj izrade scorecard-a</a:t>
            </a:r>
            <a:r>
              <a:rPr lang="en-US">
                <a:latin typeface="Constantia" charset="0"/>
              </a:rPr>
              <a:t> je napraviti alat za vrednovanje primjene (dobrih) praksi i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277200962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vrha izrade scorecard-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2263775" y="2770095"/>
            <a:ext cx="7662864" cy="3562973"/>
          </a:xfrm>
        </p:spPr>
        <p:txBody>
          <a:bodyPr>
            <a:normAutofit fontScale="85000" lnSpcReduction="20000"/>
          </a:bodyPr>
          <a:lstStyle/>
          <a:p>
            <a:r>
              <a:rPr lang="vi-VN" sz="2400" dirty="0">
                <a:latin typeface="Times New Roman" charset="0"/>
              </a:rPr>
              <a:t>Olakšava rad analitičarima i investitorima pružajući sistematičan i jednostavan pregled o svim značajnim pitanjima dobr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nijama da lako utvrde domet i kvalitet sopstven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raciju (upoređivanje) industrija i zemal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Dostupnost svim interesnim grupama putem internet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Nikakvi ili veoma mali troškovi implementacije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Garantuje visok stepen primjene; 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dređivanje minimalnih ciljeva investitora za korporativno upravljanje kao dijela osnovne investicione politike.</a:t>
            </a:r>
            <a:endParaRPr lang="en-US" sz="2400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855547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truktura Scorecard-a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2263775" y="2770094"/>
            <a:ext cx="7662864" cy="3681506"/>
          </a:xfrm>
        </p:spPr>
        <p:txBody>
          <a:bodyPr>
            <a:normAutofit/>
          </a:bodyPr>
          <a:lstStyle/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osveće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im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-nosila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esa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ski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im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Objavl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jav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formaci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eviz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ist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trol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78624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Posvećenost principima korporativnog upravljanja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uvedenost i primjenu osnovnih principa dobrog upravljanja od strane preduzeća, kao i posvećenost preduzeća ka usklađivanju sa razvojem i unapređenjem standarda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9079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ava akcionara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štovanje prava akcionara, da budu informisani i učestvuju u donošenju važnih odluka u poslovanju preduzeć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5064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vnopravan tretman akcionara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relevantna pitanja u vezi sa jednakim tretmanom akcionara, sa fokusom na postojanje glasačkih prava akcionara i prava preče kupovine u većini slučajeva povećanja kapitala preduzeća.</a:t>
            </a:r>
          </a:p>
        </p:txBody>
      </p:sp>
    </p:spTree>
    <p:extLst>
      <p:ext uri="{BB962C8B-B14F-4D97-AF65-F5344CB8AC3E}">
        <p14:creationId xmlns:p14="http://schemas.microsoft.com/office/powerpoint/2010/main" val="404164330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Uloga zainteresovanih strana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pitanja vezana za ulogu zainteresovanih strana i uvažavanje njihovih interesa u upravljanju i donošenju poslovnih odluka u preduzeću.</a:t>
            </a:r>
          </a:p>
        </p:txBody>
      </p:sp>
    </p:spTree>
    <p:extLst>
      <p:ext uri="{BB962C8B-B14F-4D97-AF65-F5344CB8AC3E}">
        <p14:creationId xmlns:p14="http://schemas.microsoft.com/office/powerpoint/2010/main" val="20792923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obrazac/trend krize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1026" name="Chart 12"/>
          <p:cNvGraphicFramePr>
            <a:graphicFrameLocks/>
          </p:cNvGraphicFramePr>
          <p:nvPr/>
        </p:nvGraphicFramePr>
        <p:xfrm>
          <a:off x="2057400" y="2252125"/>
          <a:ext cx="8001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Chart" r:id="rId4" imgW="7998645" imgH="5102794" progId="Excel.Chart.8">
                  <p:embed/>
                </p:oleObj>
              </mc:Choice>
              <mc:Fallback>
                <p:oleObj name="Chart" r:id="rId4" imgW="7998645" imgH="5102794" progId="Excel.Chart.8">
                  <p:embed/>
                  <p:pic>
                    <p:nvPicPr>
                      <p:cNvPr id="1026" name="Char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52125"/>
                        <a:ext cx="80010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5"/>
          <p:cNvSpPr txBox="1">
            <a:spLocks noChangeArrowheads="1"/>
          </p:cNvSpPr>
          <p:nvPr/>
        </p:nvSpPr>
        <p:spPr bwMode="auto">
          <a:xfrm>
            <a:off x="7969250" y="440497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1029" name="Text Box 6"/>
          <p:cNvSpPr txBox="1">
            <a:spLocks noChangeArrowheads="1"/>
          </p:cNvSpPr>
          <p:nvPr/>
        </p:nvSpPr>
        <p:spPr bwMode="auto">
          <a:xfrm>
            <a:off x="7881939" y="4727241"/>
            <a:ext cx="2268537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2146014830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Objavljivanje i javnost informacija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da li preduzeće posluje transparentno, tj. da li objavljuje bitne informacije blagovremeno, javno i tačno.</a:t>
            </a:r>
          </a:p>
        </p:txBody>
      </p:sp>
    </p:spTree>
    <p:extLst>
      <p:ext uri="{BB962C8B-B14F-4D97-AF65-F5344CB8AC3E}">
        <p14:creationId xmlns:p14="http://schemas.microsoft.com/office/powerpoint/2010/main" val="37401237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Uloga i odgovornosti upravnog i izvršnog odbora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nadležnosti, poslovanje, rad i odgovornosti odbora preduzeća.</a:t>
            </a:r>
          </a:p>
        </p:txBody>
      </p:sp>
    </p:spTree>
    <p:extLst>
      <p:ext uri="{BB962C8B-B14F-4D97-AF65-F5344CB8AC3E}">
        <p14:creationId xmlns:p14="http://schemas.microsoft.com/office/powerpoint/2010/main" val="5330003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evizija i sistem internih kontrola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stojanje odbora revizije i sistema interne kontrole kao i njihova ovlašćenja, dužnosti i nadležnosti.</a:t>
            </a:r>
          </a:p>
        </p:txBody>
      </p:sp>
    </p:spTree>
    <p:extLst>
      <p:ext uri="{BB962C8B-B14F-4D97-AF65-F5344CB8AC3E}">
        <p14:creationId xmlns:p14="http://schemas.microsoft.com/office/powerpoint/2010/main" val="19021752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Svaka pojedina oblast scorecard-a nosi određen težinski faktor (pojedinačni score)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okviru svih sedam oblasti svako pitanje nosi svoj težinski faktor koji se izračunava nakon odgovora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svakom dijelu postoje i ponuđene standardne vrijednosti. Program koji podržava ovaj izračun je MS Excel standardni sofware.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770461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Posljednji korak je izračunavanje ukupnog rezultata (total score-a) koji se automatski dobije sabiranjem svih sedam pojedinačnih težinskih faktora i prikazuje u dijelu konačna ocjena (total score)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Sumiranjem svih oblasti dobija se ukupna ocjena koja treba da ponudi sliku stanja primjene Standarda upravljanja akcionarskim društvima kroz prizmu dobrih praksi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3551381455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onceptualno, vrednovanje primjene principa korporativnog upravljanja bi trebalo da ima skor u rasponu od 65%-75%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ostor do 100% ukupnog skora bi trebalo da bude potsticaj kompanijama za primjenu viših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80100282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>
          <a:xfrm>
            <a:off x="1952626" y="704850"/>
            <a:ext cx="8429625" cy="1143000"/>
          </a:xfrm>
        </p:spPr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Zbirna tabela Scorecard analize za KU</a:t>
            </a: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1894415" y="2607728"/>
          <a:ext cx="8434388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3" imgW="6946658" imgH="2986545" progId="Visio.Drawing.11">
                  <p:embed/>
                </p:oleObj>
              </mc:Choice>
              <mc:Fallback>
                <p:oleObj name="Visio" r:id="rId3" imgW="6946658" imgH="2986545" progId="Visio.Drawing.11">
                  <p:embed/>
                  <p:pic>
                    <p:nvPicPr>
                      <p:cNvPr id="819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415" y="2607728"/>
                        <a:ext cx="8434388" cy="3643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4119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istorijski obrazac/trend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2050" name="Chart 12"/>
          <p:cNvGraphicFramePr>
            <a:graphicFrameLocks/>
          </p:cNvGraphicFramePr>
          <p:nvPr/>
        </p:nvGraphicFramePr>
        <p:xfrm>
          <a:off x="1981200" y="2185618"/>
          <a:ext cx="83058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Chart" r:id="rId3" imgW="8303472" imgH="5102794" progId="Excel.Chart.8">
                  <p:embed/>
                </p:oleObj>
              </mc:Choice>
              <mc:Fallback>
                <p:oleObj name="Chart" r:id="rId3" imgW="8303472" imgH="5102794" progId="Excel.Chart.8">
                  <p:embed/>
                  <p:pic>
                    <p:nvPicPr>
                      <p:cNvPr id="2050" name="Char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85618"/>
                        <a:ext cx="83058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6"/>
          <p:cNvSpPr txBox="1">
            <a:spLocks noChangeArrowheads="1"/>
          </p:cNvSpPr>
          <p:nvPr/>
        </p:nvSpPr>
        <p:spPr bwMode="auto">
          <a:xfrm>
            <a:off x="8191633" y="229204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8167688" y="2676224"/>
            <a:ext cx="2239962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404753379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703514" y="234950"/>
            <a:ext cx="7178675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3555" name="AutoShape 40"/>
          <p:cNvSpPr>
            <a:spLocks noChangeArrowheads="1"/>
          </p:cNvSpPr>
          <p:nvPr/>
        </p:nvSpPr>
        <p:spPr bwMode="auto">
          <a:xfrm>
            <a:off x="5181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600"/>
              <a:t>Organiza</a:t>
            </a:r>
            <a:r>
              <a:rPr lang="sr-Latn-CS" sz="1600"/>
              <a:t>cija</a:t>
            </a:r>
            <a:endParaRPr lang="en-US" sz="1600"/>
          </a:p>
        </p:txBody>
      </p:sp>
      <p:sp>
        <p:nvSpPr>
          <p:cNvPr id="23556" name="AutoShape 42"/>
          <p:cNvSpPr>
            <a:spLocks noChangeArrowheads="1"/>
          </p:cNvSpPr>
          <p:nvPr/>
        </p:nvSpPr>
        <p:spPr bwMode="auto">
          <a:xfrm>
            <a:off x="5181600" y="41910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oces odlučivanja</a:t>
            </a:r>
            <a:endParaRPr lang="en-US" sz="1600"/>
          </a:p>
        </p:txBody>
      </p:sp>
      <p:sp>
        <p:nvSpPr>
          <p:cNvPr id="23557" name="AutoShape 43"/>
          <p:cNvSpPr>
            <a:spLocks noChangeArrowheads="1"/>
          </p:cNvSpPr>
          <p:nvPr/>
        </p:nvSpPr>
        <p:spPr bwMode="auto">
          <a:xfrm>
            <a:off x="4038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Inovacije i strategija</a:t>
            </a:r>
            <a:endParaRPr lang="en-US" sz="1600"/>
          </a:p>
        </p:txBody>
      </p:sp>
      <p:sp>
        <p:nvSpPr>
          <p:cNvPr id="45063" name="AutoShape 45"/>
          <p:cNvSpPr>
            <a:spLocks noChangeArrowheads="1"/>
          </p:cNvSpPr>
          <p:nvPr/>
        </p:nvSpPr>
        <p:spPr bwMode="auto">
          <a:xfrm rot="6942143">
            <a:off x="6464301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3559" name="AutoShape 46"/>
          <p:cNvSpPr>
            <a:spLocks noChangeArrowheads="1"/>
          </p:cNvSpPr>
          <p:nvPr/>
        </p:nvSpPr>
        <p:spPr bwMode="auto">
          <a:xfrm>
            <a:off x="6248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odgovor na zahtjeve</a:t>
            </a:r>
            <a:endParaRPr lang="en-US" sz="1600"/>
          </a:p>
        </p:txBody>
      </p:sp>
      <p:sp>
        <p:nvSpPr>
          <p:cNvPr id="45065" name="AutoShape 47"/>
          <p:cNvSpPr>
            <a:spLocks noChangeArrowheads="1"/>
          </p:cNvSpPr>
          <p:nvPr/>
        </p:nvSpPr>
        <p:spPr bwMode="auto">
          <a:xfrm rot="3978385">
            <a:off x="5348288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3561" name="AutoShape 48"/>
          <p:cNvSpPr>
            <a:spLocks noChangeArrowheads="1"/>
          </p:cNvSpPr>
          <p:nvPr/>
        </p:nvSpPr>
        <p:spPr bwMode="auto">
          <a:xfrm>
            <a:off x="4038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 dirty="0"/>
              <a:t>Konkurentnost</a:t>
            </a:r>
            <a:endParaRPr lang="en-US" sz="1600" dirty="0"/>
          </a:p>
        </p:txBody>
      </p:sp>
      <p:sp>
        <p:nvSpPr>
          <p:cNvPr id="23562" name="AutoShape 49"/>
          <p:cNvSpPr>
            <a:spLocks noChangeArrowheads="1"/>
          </p:cNvSpPr>
          <p:nvPr/>
        </p:nvSpPr>
        <p:spPr bwMode="auto">
          <a:xfrm>
            <a:off x="4038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REZULTATI/UČINAK</a:t>
            </a:r>
            <a:endParaRPr lang="en-US" sz="1600"/>
          </a:p>
        </p:txBody>
      </p:sp>
      <p:sp>
        <p:nvSpPr>
          <p:cNvPr id="23563" name="AutoShape 50"/>
          <p:cNvSpPr>
            <a:spLocks noChangeArrowheads="1"/>
          </p:cNvSpPr>
          <p:nvPr/>
        </p:nvSpPr>
        <p:spPr bwMode="auto">
          <a:xfrm rot="-5400000">
            <a:off x="319882" y="3577313"/>
            <a:ext cx="5065712" cy="7336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 dirty="0"/>
              <a:t>Interne korist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96572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95564" y="234950"/>
            <a:ext cx="7500937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4579" name="AutoShape 4"/>
          <p:cNvSpPr>
            <a:spLocks noChangeArrowheads="1"/>
          </p:cNvSpPr>
          <p:nvPr/>
        </p:nvSpPr>
        <p:spPr bwMode="auto">
          <a:xfrm>
            <a:off x="5181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eduzeće sa dobrim KU</a:t>
            </a:r>
            <a:endParaRPr lang="en-US" sz="1600"/>
          </a:p>
        </p:txBody>
      </p:sp>
      <p:sp>
        <p:nvSpPr>
          <p:cNvPr id="24580" name="AutoShape 5"/>
          <p:cNvSpPr>
            <a:spLocks noChangeArrowheads="1"/>
          </p:cNvSpPr>
          <p:nvPr/>
        </p:nvSpPr>
        <p:spPr bwMode="auto">
          <a:xfrm>
            <a:off x="5181600" y="41910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7403"/>
              <a:gd name="adj4" fmla="val 7259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Jačanje reputacije i povjerenja</a:t>
            </a:r>
            <a:endParaRPr lang="en-US" sz="1600"/>
          </a:p>
        </p:txBody>
      </p:sp>
      <p:sp>
        <p:nvSpPr>
          <p:cNvPr id="24581" name="AutoShape 6"/>
          <p:cNvSpPr>
            <a:spLocks noChangeArrowheads="1"/>
          </p:cNvSpPr>
          <p:nvPr/>
        </p:nvSpPr>
        <p:spPr bwMode="auto">
          <a:xfrm>
            <a:off x="4038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novim investitorima</a:t>
            </a:r>
            <a:endParaRPr lang="en-US" sz="1600"/>
          </a:p>
        </p:txBody>
      </p:sp>
      <p:sp>
        <p:nvSpPr>
          <p:cNvPr id="46087" name="AutoShape 7"/>
          <p:cNvSpPr>
            <a:spLocks noChangeArrowheads="1"/>
          </p:cNvSpPr>
          <p:nvPr/>
        </p:nvSpPr>
        <p:spPr bwMode="auto">
          <a:xfrm rot="6942143">
            <a:off x="6464301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4583" name="AutoShape 8"/>
          <p:cNvSpPr>
            <a:spLocks noChangeArrowheads="1"/>
          </p:cNvSpPr>
          <p:nvPr/>
        </p:nvSpPr>
        <p:spPr bwMode="auto">
          <a:xfrm>
            <a:off x="6248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jeftinijim kreditima</a:t>
            </a:r>
            <a:endParaRPr lang="en-US" sz="1600"/>
          </a:p>
        </p:txBody>
      </p:sp>
      <p:sp>
        <p:nvSpPr>
          <p:cNvPr id="46089" name="AutoShape 9"/>
          <p:cNvSpPr>
            <a:spLocks noChangeArrowheads="1"/>
          </p:cNvSpPr>
          <p:nvPr/>
        </p:nvSpPr>
        <p:spPr bwMode="auto">
          <a:xfrm rot="3978385">
            <a:off x="5348288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4585" name="AutoShape 10"/>
          <p:cNvSpPr>
            <a:spLocks noChangeArrowheads="1"/>
          </p:cNvSpPr>
          <p:nvPr/>
        </p:nvSpPr>
        <p:spPr bwMode="auto">
          <a:xfrm>
            <a:off x="4038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Sredstva za razvoj</a:t>
            </a:r>
            <a:r>
              <a:rPr lang="en-US" sz="1600"/>
              <a:t> / </a:t>
            </a:r>
            <a:r>
              <a:rPr lang="sr-Latn-CS" sz="1600"/>
              <a:t>inovacije</a:t>
            </a:r>
            <a:r>
              <a:rPr lang="en-US" sz="1600"/>
              <a:t> / </a:t>
            </a:r>
            <a:r>
              <a:rPr lang="sr-Latn-CS" sz="1600"/>
              <a:t>širenje</a:t>
            </a:r>
            <a:endParaRPr lang="en-US" sz="1600"/>
          </a:p>
        </p:txBody>
      </p:sp>
      <p:sp>
        <p:nvSpPr>
          <p:cNvPr id="24586" name="AutoShape 11"/>
          <p:cNvSpPr>
            <a:spLocks noChangeArrowheads="1"/>
          </p:cNvSpPr>
          <p:nvPr/>
        </p:nvSpPr>
        <p:spPr bwMode="auto">
          <a:xfrm>
            <a:off x="4038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VEĆA KONKURENTNOST</a:t>
            </a:r>
            <a:endParaRPr lang="en-US" sz="1600"/>
          </a:p>
        </p:txBody>
      </p:sp>
      <p:sp>
        <p:nvSpPr>
          <p:cNvPr id="24587" name="AutoShape 12"/>
          <p:cNvSpPr>
            <a:spLocks noChangeArrowheads="1"/>
          </p:cNvSpPr>
          <p:nvPr/>
        </p:nvSpPr>
        <p:spPr bwMode="auto">
          <a:xfrm rot="-5400000">
            <a:off x="319882" y="3577313"/>
            <a:ext cx="5065712" cy="7336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/>
              <a:t>Eksterne koristi</a:t>
            </a:r>
            <a:endParaRPr lang="en-US"/>
          </a:p>
        </p:txBody>
      </p:sp>
      <p:sp>
        <p:nvSpPr>
          <p:cNvPr id="46093" name="AutoShape 13"/>
          <p:cNvSpPr>
            <a:spLocks noChangeArrowheads="1"/>
          </p:cNvSpPr>
          <p:nvPr/>
        </p:nvSpPr>
        <p:spPr bwMode="auto">
          <a:xfrm>
            <a:off x="8153400" y="1600200"/>
            <a:ext cx="1524000" cy="4876800"/>
          </a:xfrm>
          <a:prstGeom prst="curvedLeftArrow">
            <a:avLst>
              <a:gd name="adj1" fmla="val 13115"/>
              <a:gd name="adj2" fmla="val 96664"/>
              <a:gd name="adj3" fmla="val 1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443891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1. Korporativno upravljanje je proces kontrole menadžera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2. Interesi internih zainteresovanih strana (kao što su akcionari, menadžeri, zaposleni) i eksternih zainteresovanih strana (kao što su povjerioci, regulatori, sindikati i ostali na koje utiče poslovanje preduzeća) su uzeti u obzir prilikom donošenja odluka, </a:t>
            </a:r>
          </a:p>
        </p:txBody>
      </p:sp>
    </p:spTree>
    <p:extLst>
      <p:ext uri="{BB962C8B-B14F-4D97-AF65-F5344CB8AC3E}">
        <p14:creationId xmlns:p14="http://schemas.microsoft.com/office/powerpoint/2010/main" val="24997109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 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3. Zadatak je obezbijediti odgovorno ponašanje i poslovanje preduzeća, i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4. Krajni cilj korporativnog upravljanja je da postigne maksimalan nivo efikasnosti i profitabilnosti preduzeć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776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arakteristike dobrog KU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63775" y="2607734"/>
            <a:ext cx="7662864" cy="3555999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Prema</a:t>
            </a:r>
            <a:r>
              <a:rPr lang="en-US" dirty="0">
                <a:latin typeface="Constantia" charset="0"/>
              </a:rPr>
              <a:t> King </a:t>
            </a:r>
            <a:r>
              <a:rPr lang="en-US" dirty="0" err="1">
                <a:latin typeface="Constantia" charset="0"/>
              </a:rPr>
              <a:t>izvješaju</a:t>
            </a:r>
            <a:r>
              <a:rPr lang="en-US" dirty="0">
                <a:latin typeface="Constantia" charset="0"/>
              </a:rPr>
              <a:t> o </a:t>
            </a:r>
            <a:r>
              <a:rPr lang="en-US" dirty="0" err="1">
                <a:latin typeface="Constantia" charset="0"/>
              </a:rPr>
              <a:t>korporativno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t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eda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rakterist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obr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1. </a:t>
            </a:r>
            <a:r>
              <a:rPr lang="en-US" dirty="0" err="1">
                <a:latin typeface="Constantia" charset="0"/>
              </a:rPr>
              <a:t>Disciplin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2.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3. </a:t>
            </a:r>
            <a:r>
              <a:rPr lang="en-US" dirty="0" err="1">
                <a:latin typeface="Constantia" charset="0"/>
              </a:rPr>
              <a:t>Obavez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4.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5. </a:t>
            </a:r>
            <a:r>
              <a:rPr lang="en-US" dirty="0" err="1">
                <a:latin typeface="Constantia" charset="0"/>
              </a:rPr>
              <a:t>Nadlež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6. </a:t>
            </a:r>
            <a:r>
              <a:rPr lang="en-US" dirty="0" err="1">
                <a:latin typeface="Constantia" charset="0"/>
              </a:rPr>
              <a:t>Praved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7. </a:t>
            </a:r>
            <a:r>
              <a:rPr lang="en-US" dirty="0" err="1">
                <a:latin typeface="Constantia" charset="0"/>
              </a:rPr>
              <a:t>Društve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378798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>
                <a:latin typeface="Constantia" charset="0"/>
              </a:rPr>
              <a:t>OECD Organizacija za ekonomsku saradnju i razvoj je 1</a:t>
            </a:r>
            <a:r>
              <a:rPr lang="en-US">
                <a:latin typeface="Constantia" charset="0"/>
              </a:rPr>
              <a:t>999. godine je objavila Principe korporativnog upravljanja, koji su prvi međunarodni standard dobrog korporativnog upravljanja odobren od strane vlada. 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Fokusiraju na akcionarska društva otvorenog tipa</a:t>
            </a:r>
          </a:p>
          <a:p>
            <a:pPr lvl="1"/>
            <a:r>
              <a:rPr lang="en-US">
                <a:latin typeface="Constantia" charset="0"/>
              </a:rPr>
              <a:t>Imaju za cilj da pomognu vladama u poboljšanju pravnog, institucionalnog i regulatornog okvira</a:t>
            </a:r>
          </a:p>
          <a:p>
            <a:pPr lvl="1"/>
            <a:r>
              <a:rPr lang="en-US">
                <a:latin typeface="Constantia" charset="0"/>
              </a:rPr>
              <a:t>Pružaju praktična uputstva i prijedloge za berze, investitore, preduzeća i druge zainteresovane strane</a:t>
            </a:r>
          </a:p>
        </p:txBody>
      </p:sp>
    </p:spTree>
    <p:extLst>
      <p:ext uri="{BB962C8B-B14F-4D97-AF65-F5344CB8AC3E}">
        <p14:creationId xmlns:p14="http://schemas.microsoft.com/office/powerpoint/2010/main" val="38188353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63775" y="2770095"/>
            <a:ext cx="7662864" cy="3546039"/>
          </a:xfrm>
        </p:spPr>
        <p:txBody>
          <a:bodyPr>
            <a:normAutofit/>
          </a:bodyPr>
          <a:lstStyle/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OECD </a:t>
            </a:r>
            <a:r>
              <a:rPr lang="en-US" dirty="0" err="1">
                <a:latin typeface="Constantia" charset="0"/>
              </a:rPr>
              <a:t>princip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se </a:t>
            </a:r>
            <a:r>
              <a:rPr lang="en-US" dirty="0" err="1">
                <a:latin typeface="Constantia" charset="0"/>
              </a:rPr>
              <a:t>sastoje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še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endParaRPr lang="en-US" dirty="0">
              <a:latin typeface="Constantia" charset="0"/>
            </a:endParaRP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) </a:t>
            </a:r>
            <a:r>
              <a:rPr lang="en-US" dirty="0" err="1">
                <a:latin typeface="Constantia" charset="0"/>
              </a:rPr>
              <a:t>Obezbje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efikas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kvir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) </a:t>
            </a: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lju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č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funkcije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I) </a:t>
            </a: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V) </a:t>
            </a: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) </a:t>
            </a:r>
            <a:r>
              <a:rPr lang="en-US" dirty="0" err="1">
                <a:latin typeface="Constantia" charset="0"/>
              </a:rPr>
              <a:t>Objelodan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data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;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I)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7875580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v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onstantia" charset="0"/>
              </a:rPr>
              <a:t>Profesion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ment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Odvaj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štva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</a:t>
            </a:r>
          </a:p>
          <a:p>
            <a:r>
              <a:rPr lang="en-US" dirty="0" err="1">
                <a:latin typeface="Constantia" charset="0"/>
              </a:rPr>
              <a:t>Akcionarsk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o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rodič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3723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obro korporativno upravljanje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63775" y="2540256"/>
            <a:ext cx="7662864" cy="4086498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Privlač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jer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oror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Jeftini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gled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manj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riz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lovan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preč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kurent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ofitabil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Izbjeg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vi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prevara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istra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užbi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172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e KU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>
                <a:latin typeface="Constantia" charset="0"/>
              </a:rPr>
              <a:t>Agencijska teorija, </a:t>
            </a:r>
          </a:p>
          <a:p>
            <a:r>
              <a:rPr lang="en-US" b="1">
                <a:latin typeface="Constantia" charset="0"/>
              </a:rPr>
              <a:t>Teorija uslužnosti, </a:t>
            </a:r>
          </a:p>
          <a:p>
            <a:r>
              <a:rPr lang="en-US" b="1">
                <a:latin typeface="Constantia" charset="0"/>
              </a:rPr>
              <a:t>Teorija zainteresovanih strana, </a:t>
            </a:r>
          </a:p>
          <a:p>
            <a:r>
              <a:rPr lang="en-US">
                <a:latin typeface="Constantia" charset="0"/>
              </a:rPr>
              <a:t>Teorija klasne dominacije, </a:t>
            </a:r>
          </a:p>
          <a:p>
            <a:r>
              <a:rPr lang="en-US">
                <a:latin typeface="Constantia" charset="0"/>
              </a:rPr>
              <a:t>Teorija menadžerske dominacije, </a:t>
            </a:r>
          </a:p>
          <a:p>
            <a:r>
              <a:rPr lang="en-US">
                <a:latin typeface="Constantia" charset="0"/>
              </a:rPr>
              <a:t>Teorija transakcijskih troškova, i </a:t>
            </a:r>
          </a:p>
          <a:p>
            <a:r>
              <a:rPr lang="en-US">
                <a:latin typeface="Constantia" charset="0"/>
              </a:rPr>
              <a:t>Teorija zavisnosti od resurs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7532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identifikuje agencijski odnos kao ugovor u kome jedna strana, </a:t>
            </a:r>
            <a:r>
              <a:rPr lang="en-US" b="1" u="sng">
                <a:latin typeface="Constantia" charset="0"/>
              </a:rPr>
              <a:t>principal</a:t>
            </a:r>
            <a:r>
              <a:rPr lang="en-US">
                <a:latin typeface="Constantia" charset="0"/>
              </a:rPr>
              <a:t>, delegira određeni posao drugoj strani, </a:t>
            </a:r>
            <a:r>
              <a:rPr lang="en-US" b="1" u="sng">
                <a:latin typeface="Constantia" charset="0"/>
              </a:rPr>
              <a:t>agent</a:t>
            </a:r>
            <a:r>
              <a:rPr lang="en-US">
                <a:latin typeface="Constantia" charset="0"/>
              </a:rPr>
              <a:t>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 kontekstu korporacije vlasnik je principal, a direktor je agent. 	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9173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dirty="0">
                <a:latin typeface="Times New Roman" charset="0"/>
              </a:rPr>
              <a:t>Agencijska teorija je definisana kao </a:t>
            </a:r>
            <a:r>
              <a:rPr lang="vi-VN" i="1" dirty="0">
                <a:latin typeface="Times New Roman" charset="0"/>
              </a:rPr>
              <a:t>„odnos između principal, kao što su akcionari i agenti kao što su rukovodioci i menadžeri preduzeća“. </a:t>
            </a:r>
            <a:endParaRPr lang="en-US" i="1" dirty="0">
              <a:latin typeface="Constantia" charset="0"/>
            </a:endParaRPr>
          </a:p>
          <a:p>
            <a:endParaRPr lang="en-US" i="1" dirty="0">
              <a:latin typeface="Constantia" charset="0"/>
            </a:endParaRPr>
          </a:p>
          <a:p>
            <a:r>
              <a:rPr lang="en-US" dirty="0">
                <a:latin typeface="Constantia" charset="0"/>
              </a:rPr>
              <a:t>Principal-agent </a:t>
            </a:r>
            <a:r>
              <a:rPr lang="en-US" dirty="0" err="1">
                <a:latin typeface="Constantia" charset="0"/>
              </a:rPr>
              <a:t>odnos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nači</a:t>
            </a:r>
            <a:r>
              <a:rPr lang="en-US" dirty="0">
                <a:latin typeface="Constantia" charset="0"/>
              </a:rPr>
              <a:t> da principal (</a:t>
            </a:r>
            <a:r>
              <a:rPr lang="en-US" dirty="0" err="1">
                <a:latin typeface="Constantia" charset="0"/>
              </a:rPr>
              <a:t>akcionar</a:t>
            </a:r>
            <a:r>
              <a:rPr lang="en-US" dirty="0">
                <a:latin typeface="Constantia" charset="0"/>
              </a:rPr>
              <a:t>) </a:t>
            </a:r>
            <a:r>
              <a:rPr lang="en-US" dirty="0" err="1">
                <a:latin typeface="Constantia" charset="0"/>
              </a:rPr>
              <a:t>delegira</a:t>
            </a:r>
            <a:r>
              <a:rPr lang="en-US" dirty="0">
                <a:latin typeface="Constantia" charset="0"/>
              </a:rPr>
              <a:t> rad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o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gentu</a:t>
            </a:r>
            <a:r>
              <a:rPr lang="en-US" dirty="0">
                <a:latin typeface="Constantia" charset="0"/>
              </a:rPr>
              <a:t> (</a:t>
            </a:r>
            <a:r>
              <a:rPr lang="en-US" dirty="0" err="1">
                <a:latin typeface="Constantia" charset="0"/>
              </a:rPr>
              <a:t>direktor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eru</a:t>
            </a:r>
            <a:r>
              <a:rPr lang="en-US" dirty="0">
                <a:latin typeface="Constantia" charset="0"/>
              </a:rPr>
              <a:t>), </a:t>
            </a:r>
            <a:r>
              <a:rPr lang="en-US" dirty="0" err="1">
                <a:latin typeface="Constantia" charset="0"/>
              </a:rPr>
              <a:t>k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bavl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aj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ao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im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nalogodav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principal.</a:t>
            </a:r>
          </a:p>
        </p:txBody>
      </p:sp>
    </p:spTree>
    <p:extLst>
      <p:ext uri="{BB962C8B-B14F-4D97-AF65-F5344CB8AC3E}">
        <p14:creationId xmlns:p14="http://schemas.microsoft.com/office/powerpoint/2010/main" val="4204903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i problem </a:t>
            </a:r>
          </a:p>
          <a:p>
            <a:pPr lvl="1"/>
            <a:r>
              <a:rPr lang="en-US">
                <a:latin typeface="Constantia" charset="0"/>
              </a:rPr>
              <a:t>od direktora u akcionarskim društvima ne može očekivati da će biti oprezni s novcem drugih ljudi kao što su sa svojim vlastitim. 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Agenti neće uvijek raditi u skldu sa interesima pricipla.</a:t>
            </a:r>
          </a:p>
        </p:txBody>
      </p:sp>
    </p:spTree>
    <p:extLst>
      <p:ext uri="{BB962C8B-B14F-4D97-AF65-F5344CB8AC3E}">
        <p14:creationId xmlns:p14="http://schemas.microsoft.com/office/powerpoint/2010/main" val="34352917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odel agencijske teorije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1936751" y="2214563"/>
          <a:ext cx="8302625" cy="364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5446887" imgH="2386785" progId="Visio.Drawing.11">
                  <p:embed/>
                </p:oleObj>
              </mc:Choice>
              <mc:Fallback>
                <p:oleObj name="Visio" r:id="rId3" imgW="5446887" imgH="2386785" progId="Visio.Drawing.11">
                  <p:embed/>
                  <p:pic>
                    <p:nvPicPr>
                      <p:cNvPr id="30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1" y="2214563"/>
                        <a:ext cx="8302625" cy="3643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8944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Odnos principal-agent bazirano na Agencijskoj teoriji</a:t>
            </a:r>
            <a:endParaRPr lang="en-US" sz="4000">
              <a:latin typeface="Calibri" charset="0"/>
            </a:endParaRP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024064" y="2447920"/>
          <a:ext cx="8283575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4993655" imgH="2367596" progId="Visio.Drawing.11">
                  <p:embed/>
                </p:oleObj>
              </mc:Choice>
              <mc:Fallback>
                <p:oleObj name="Visio" r:id="rId3" imgW="4993655" imgH="2367596" progId="Visio.Drawing.11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447920"/>
                        <a:ext cx="8283575" cy="3929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3792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razmatra dva problema koji se pojavljuju u  odnosu principal-agent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poteškoće ili troškovi koji su uključeni u praćenje principal-agent ponašanja i uobičajnih radnji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različite preferencije u vezi interakcije između principala i agenta, zbog njihovih različitih stavova prema riziku</a:t>
            </a:r>
          </a:p>
        </p:txBody>
      </p:sp>
    </p:spTree>
    <p:extLst>
      <p:ext uri="{BB962C8B-B14F-4D97-AF65-F5344CB8AC3E}">
        <p14:creationId xmlns:p14="http://schemas.microsoft.com/office/powerpoint/2010/main" val="15351801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vi problemi dovode do određene vrste troškova upravljanja, </a:t>
            </a:r>
            <a:r>
              <a:rPr lang="en-US" b="1">
                <a:latin typeface="Constantia" charset="0"/>
              </a:rPr>
              <a:t>zvanih agencijski trošak</a:t>
            </a:r>
            <a:r>
              <a:rPr lang="en-US">
                <a:latin typeface="Constantia" charset="0"/>
              </a:rPr>
              <a:t>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trošak nastaje tako što principal/vlasnici pokušaju da obezbijede da agenti/menadžeri djeluju u principalovu korist i interes</a:t>
            </a:r>
          </a:p>
        </p:txBody>
      </p:sp>
    </p:spTree>
    <p:extLst>
      <p:ext uri="{BB962C8B-B14F-4D97-AF65-F5344CB8AC3E}">
        <p14:creationId xmlns:p14="http://schemas.microsoft.com/office/powerpoint/2010/main" val="13779174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a bi se prevazišlo neprijateljstvo između principal i agencija, principal:</a:t>
            </a:r>
          </a:p>
          <a:p>
            <a:pPr lvl="1"/>
            <a:r>
              <a:rPr lang="en-US">
                <a:latin typeface="Constantia" charset="0"/>
              </a:rPr>
              <a:t>Nadgleda i kontroliše gdje i kako agenti koriste njihov novac,</a:t>
            </a:r>
          </a:p>
          <a:p>
            <a:pPr lvl="1"/>
            <a:endParaRPr lang="en-US">
              <a:latin typeface="Constantia" charset="0"/>
            </a:endParaRPr>
          </a:p>
          <a:p>
            <a:pPr lvl="1">
              <a:buFont typeface="Wingdings 2" charset="0"/>
              <a:buNone/>
            </a:pPr>
            <a:r>
              <a:rPr lang="en-US">
                <a:latin typeface="Constantia" charset="0"/>
              </a:rPr>
              <a:t>I ovo kao rezultat ima određeni agencijski trošak.</a:t>
            </a:r>
          </a:p>
        </p:txBody>
      </p:sp>
    </p:spTree>
    <p:extLst>
      <p:ext uri="{BB962C8B-B14F-4D97-AF65-F5344CB8AC3E}">
        <p14:creationId xmlns:p14="http://schemas.microsoft.com/office/powerpoint/2010/main" val="6449818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nstantia" charset="0"/>
              </a:rPr>
              <a:t>U </a:t>
            </a:r>
            <a:r>
              <a:rPr lang="en-US" dirty="0" err="1">
                <a:latin typeface="Constantia" charset="0"/>
              </a:rPr>
              <a:t>sklad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a</a:t>
            </a:r>
            <a:r>
              <a:rPr lang="en-US" dirty="0">
                <a:latin typeface="Constantia" charset="0"/>
              </a:rPr>
              <a:t> Cadbury </a:t>
            </a:r>
            <a:r>
              <a:rPr lang="en-US" dirty="0" err="1">
                <a:latin typeface="Constantia" charset="0"/>
              </a:rPr>
              <a:t>izvještaj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z</a:t>
            </a:r>
            <a:r>
              <a:rPr lang="en-US" dirty="0">
                <a:latin typeface="Constantia" charset="0"/>
              </a:rPr>
              <a:t> 1992. </a:t>
            </a:r>
            <a:r>
              <a:rPr lang="en-US" dirty="0" err="1">
                <a:latin typeface="Constantia" charset="0"/>
              </a:rPr>
              <a:t>godine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korporativ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e</a:t>
            </a:r>
            <a:r>
              <a:rPr lang="en-US" dirty="0">
                <a:latin typeface="Constantia" charset="0"/>
              </a:rPr>
              <a:t> je </a:t>
            </a:r>
            <a:r>
              <a:rPr lang="en-US" dirty="0" err="1">
                <a:latin typeface="Constantia" charset="0"/>
              </a:rPr>
              <a:t>šir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efinisa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o</a:t>
            </a:r>
            <a:r>
              <a:rPr lang="en-US" dirty="0">
                <a:latin typeface="Constantia" charset="0"/>
              </a:rPr>
              <a:t>:</a:t>
            </a:r>
          </a:p>
          <a:p>
            <a:endParaRPr lang="en-US" i="1" dirty="0">
              <a:latin typeface="Constantia" charset="0"/>
            </a:endParaRPr>
          </a:p>
          <a:p>
            <a:pPr lvl="1"/>
            <a:r>
              <a:rPr lang="en-US" i="1" dirty="0" err="1">
                <a:latin typeface="Constantia" charset="0"/>
              </a:rPr>
              <a:t>sistem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jim</a:t>
            </a:r>
            <a:r>
              <a:rPr lang="en-US" i="1" dirty="0">
                <a:latin typeface="Constantia" charset="0"/>
              </a:rPr>
              <a:t> se </a:t>
            </a:r>
            <a:r>
              <a:rPr lang="en-US" i="1" dirty="0" err="1">
                <a:latin typeface="Constantia" charset="0"/>
              </a:rPr>
              <a:t>preduzeća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usmeravaju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i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ntrolišu</a:t>
            </a:r>
            <a:r>
              <a:rPr lang="en-US" i="1" dirty="0">
                <a:latin typeface="Constantia" charset="0"/>
              </a:rPr>
              <a:t>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8492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charset="0"/>
              <a:buNone/>
            </a:pPr>
            <a:r>
              <a:rPr lang="en-US">
                <a:latin typeface="Constantia" charset="0"/>
              </a:rPr>
              <a:t>Agencijski trošak je zbir: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rošak praćenja i nadgledanja od strane principala,</a:t>
            </a:r>
          </a:p>
          <a:p>
            <a:r>
              <a:rPr lang="en-US">
                <a:latin typeface="Constantia" charset="0"/>
              </a:rPr>
              <a:t>Trošak vezivanja od strane agenta,</a:t>
            </a:r>
          </a:p>
          <a:p>
            <a:r>
              <a:rPr lang="en-US">
                <a:latin typeface="Constantia" charset="0"/>
              </a:rPr>
              <a:t>Preostali gubitak.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1374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ako pronaći agenta koji će da djeluje u najboljem interesu principala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problemi nastaju kada principal delegira ovlaštenja agentu, i kada dobrobit principala zavisi od odluka donešenih od strane agenta</a:t>
            </a:r>
          </a:p>
        </p:txBody>
      </p:sp>
    </p:spTree>
    <p:extLst>
      <p:ext uri="{BB962C8B-B14F-4D97-AF65-F5344CB8AC3E}">
        <p14:creationId xmlns:p14="http://schemas.microsoft.com/office/powerpoint/2010/main" val="39697716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elegiranje prava na donošenje odluka od principala na agenta je problematično jer: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interesi principala i agenta su obično različiti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aktivnosti agenta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i steći  sve informacije koje su dostupne ili posjeduje agent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1893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ješenja za agencijske probleme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Usklađivanje interesa agenata sa interesima principala.</a:t>
            </a:r>
          </a:p>
          <a:p>
            <a:r>
              <a:rPr lang="en-US">
                <a:latin typeface="Constantia" charset="0"/>
              </a:rPr>
              <a:t>Ugovor koji sadrži specifikacije obaveza i dužnosti agenta.</a:t>
            </a:r>
          </a:p>
          <a:p>
            <a:r>
              <a:rPr lang="en-US">
                <a:latin typeface="Constantia" charset="0"/>
              </a:rPr>
              <a:t>Nagrade agentima, kao i prava principala da prati i nadgleda aktivnosti i performanse agent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svajanje odgovarajućih podsticajnih sistema nagrađivanja menadžera je ključ za rješenje agencijskog problem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15990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Teorija uslužnosti (Stewardship theory)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irektori se posmatraju kao upravnici i zaštitnici imovine preduzeća i oni to čine u najboljem interesu akcionara. 	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Direktori i menadžeri često imaju interese koji su u skladu sa interesima akcionara. </a:t>
            </a:r>
          </a:p>
        </p:txBody>
      </p:sp>
    </p:spTree>
    <p:extLst>
      <p:ext uri="{BB962C8B-B14F-4D97-AF65-F5344CB8AC3E}">
        <p14:creationId xmlns:p14="http://schemas.microsoft.com/office/powerpoint/2010/main" val="21936535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Kada su menadžeri duži niz godina zaposleni u preduzeću, postoji „spajanje individualnih ciljeva sa ciljevima preduzeća“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ema ovoj teoriji, klasična ideja korporativnog upravljanja je da menadžeri, u ime akcionara, u suštini žele obavljati posao dobro, odnosno da su dobri rukovodioci imovine preduzeća, a ne da imaju sukob interesa ili ostvaruju skrivenu dobit koja će ići na trošak akcionara.</a:t>
            </a:r>
          </a:p>
        </p:txBody>
      </p:sp>
    </p:spTree>
    <p:extLst>
      <p:ext uri="{BB962C8B-B14F-4D97-AF65-F5344CB8AC3E}">
        <p14:creationId xmlns:p14="http://schemas.microsoft.com/office/powerpoint/2010/main" val="13115826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Davis, Schoorman i Donaldson definišu teoriju uslužnosti „</a:t>
            </a:r>
            <a:r>
              <a:rPr lang="en-US" i="1">
                <a:latin typeface="Constantia" charset="0"/>
              </a:rPr>
              <a:t>rukovodilac štiti i maksimizira bogatstvo akcionara preduzeća kroz performanse preduzeća, jer na taj način, i rukovodilac maksimizira svoje koristi.”</a:t>
            </a:r>
          </a:p>
          <a:p>
            <a:endParaRPr lang="en-US" i="1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eorija uslužnosti ukazuje na to da su rukovodioci zadovoljni i motivisani kada je organizacioni uspjeh postignut, tj. da se identifikuju sa organizacijom.</a:t>
            </a:r>
          </a:p>
        </p:txBody>
      </p:sp>
    </p:spTree>
    <p:extLst>
      <p:ext uri="{BB962C8B-B14F-4D97-AF65-F5344CB8AC3E}">
        <p14:creationId xmlns:p14="http://schemas.microsoft.com/office/powerpoint/2010/main" val="11814562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>
                <a:latin typeface="Calibri" charset="0"/>
              </a:rPr>
              <a:t>Model Teorije uslužnosti</a:t>
            </a:r>
            <a:endParaRPr lang="en-US">
              <a:latin typeface="Calibri" charset="0"/>
            </a:endParaRP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2024063" y="2274885"/>
          <a:ext cx="8253412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4930705" imgH="2644671" progId="Visio.Drawing.11">
                  <p:embed/>
                </p:oleObj>
              </mc:Choice>
              <mc:Fallback>
                <p:oleObj name="Visio" r:id="rId3" imgW="4930705" imgH="2644671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274885"/>
                        <a:ext cx="8253412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13838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Teorija zainteresovanih strana uzima u razmatranje različite interesne grupe prije nego što se fokusira jedino na akcionare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Interesne grupe u preduzeću se definišu kao „</a:t>
            </a:r>
            <a:r>
              <a:rPr lang="en-US" i="1">
                <a:latin typeface="Constantia" charset="0"/>
              </a:rPr>
              <a:t>bilo koje grupe ili pojedinci koji mogu uticati ili utiču na ostvarenje ciljeva preduzeća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181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Menadžeri u teoriji zainteresovanih strana  imaju zadatak uravnotežiti interese akcionara ili principala sa višestrukim interesima ostalih zainteresovanih strana</a:t>
            </a:r>
          </a:p>
        </p:txBody>
      </p:sp>
    </p:spTree>
    <p:extLst>
      <p:ext uri="{BB962C8B-B14F-4D97-AF65-F5344CB8AC3E}">
        <p14:creationId xmlns:p14="http://schemas.microsoft.com/office/powerpoint/2010/main" val="3857242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OECD Principi korporativnog upravljanja tako</a:t>
            </a:r>
            <a:r>
              <a:rPr lang="en-US">
                <a:latin typeface="Constantia" charset="0"/>
              </a:rPr>
              <a:t>đ</a:t>
            </a:r>
            <a:r>
              <a:rPr lang="vi-VN">
                <a:latin typeface="Times New Roman" charset="0"/>
              </a:rPr>
              <a:t>e daju definiciju korporativnog upravljanja prema kojima </a:t>
            </a:r>
            <a:r>
              <a:rPr lang="vi-VN" i="1">
                <a:latin typeface="Times New Roman" charset="0"/>
              </a:rPr>
              <a:t>„Korporativno upravljanje obuhvata </a:t>
            </a:r>
            <a:r>
              <a:rPr lang="vi-VN" b="1" i="1" u="sng">
                <a:solidFill>
                  <a:srgbClr val="FF0000"/>
                </a:solidFill>
                <a:latin typeface="Times New Roman" charset="0"/>
              </a:rPr>
              <a:t>skup odnosa </a:t>
            </a:r>
            <a:r>
              <a:rPr lang="vi-VN" b="1" i="1">
                <a:latin typeface="Times New Roman" charset="0"/>
              </a:rPr>
              <a:t>između uprave preduzeća</a:t>
            </a:r>
            <a:r>
              <a:rPr lang="vi-VN" i="1">
                <a:latin typeface="Times New Roman" charset="0"/>
              </a:rPr>
              <a:t>, njenog </a:t>
            </a:r>
            <a:r>
              <a:rPr lang="vi-VN" b="1" i="1">
                <a:latin typeface="Times New Roman" charset="0"/>
              </a:rPr>
              <a:t>upravnog odbora</a:t>
            </a:r>
            <a:r>
              <a:rPr lang="vi-VN" i="1">
                <a:latin typeface="Times New Roman" charset="0"/>
              </a:rPr>
              <a:t>, njenih </a:t>
            </a:r>
            <a:r>
              <a:rPr lang="vi-VN" b="1" i="1">
                <a:latin typeface="Times New Roman" charset="0"/>
              </a:rPr>
              <a:t>akcionara i drugih zainteresovanih strana</a:t>
            </a:r>
            <a:r>
              <a:rPr lang="vi-VN" i="1">
                <a:latin typeface="Times New Roman" charset="0"/>
              </a:rPr>
              <a:t>. Korporativno upravljanje takođe obezbeđuje strukturu putem koje se određuju ciljevi preduzeća, kao i sredstva postizanja tih ciljeva i praćenje rezultata“. 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91924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Model Teorije zainteresovanih strana</a:t>
            </a:r>
            <a:endParaRPr lang="en-US" sz="4000">
              <a:latin typeface="Calibri" charset="0"/>
            </a:endParaRP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2024064" y="2081210"/>
          <a:ext cx="8072437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3706802" imgH="2158797" progId="Visio.Drawing.11">
                  <p:embed/>
                </p:oleObj>
              </mc:Choice>
              <mc:Fallback>
                <p:oleObj name="Visio" r:id="rId3" imgW="3706802" imgH="2158797" progId="Visio.Drawing.11">
                  <p:embed/>
                  <p:pic>
                    <p:nvPicPr>
                      <p:cNvPr id="61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081210"/>
                        <a:ext cx="8072437" cy="469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0544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ema ovom modelu sve osobe ili grupe sa legitimnim interesima učestvuju u preduzeću kako bi ostvarili koristi i ne smije biti prioriteta interesa i koristi jedne grupe u odnosu na drugu.</a:t>
            </a:r>
          </a:p>
        </p:txBody>
      </p:sp>
    </p:spTree>
    <p:extLst>
      <p:ext uri="{BB962C8B-B14F-4D97-AF65-F5344CB8AC3E}">
        <p14:creationId xmlns:p14="http://schemas.microsoft.com/office/powerpoint/2010/main" val="17642594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:a16="http://schemas.microsoft.com/office/drawing/2014/main" id="{28460BD8-AE3F-4AC9-9D0B-717052AA5D3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54420CFE-F482-466E-9E1E-C78513C0B85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5331032B-BD21-4BDA-920C-12E35805256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23">
              <a:extLst>
                <a:ext uri="{FF2B5EF4-FFF2-40B4-BE49-F238E27FC236}">
                  <a16:creationId xmlns:a16="http://schemas.microsoft.com/office/drawing/2014/main" id="{E7514DA3-59E7-409E-8A3B-AD097F6E564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5" name="Rectangle 25">
              <a:extLst>
                <a:ext uri="{FF2B5EF4-FFF2-40B4-BE49-F238E27FC236}">
                  <a16:creationId xmlns:a16="http://schemas.microsoft.com/office/drawing/2014/main" id="{57B9A2A6-3BE4-4599-9364-F71C5BFD61F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Isosceles Triangle 15">
              <a:extLst>
                <a:ext uri="{FF2B5EF4-FFF2-40B4-BE49-F238E27FC236}">
                  <a16:creationId xmlns:a16="http://schemas.microsoft.com/office/drawing/2014/main" id="{4FD744C6-4ED8-4BC9-BF68-6BDF701C5D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Rectangle 27">
              <a:extLst>
                <a:ext uri="{FF2B5EF4-FFF2-40B4-BE49-F238E27FC236}">
                  <a16:creationId xmlns:a16="http://schemas.microsoft.com/office/drawing/2014/main" id="{092C5BAD-C911-4F8F-A1C5-470268BE668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8">
              <a:extLst>
                <a:ext uri="{FF2B5EF4-FFF2-40B4-BE49-F238E27FC236}">
                  <a16:creationId xmlns:a16="http://schemas.microsoft.com/office/drawing/2014/main" id="{B133D0C8-4EC4-424F-8E70-0482D5B1B65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9">
              <a:extLst>
                <a:ext uri="{FF2B5EF4-FFF2-40B4-BE49-F238E27FC236}">
                  <a16:creationId xmlns:a16="http://schemas.microsoft.com/office/drawing/2014/main" id="{7B1532A0-F4B3-4DE8-B18F-740CAAD25AC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8EFDD162-BBBA-4062-8BBF-53DBA10913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DCFC9E65-3E19-4483-B952-25D29683CA5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3" name="Rectangle 22">
            <a:extLst>
              <a:ext uri="{FF2B5EF4-FFF2-40B4-BE49-F238E27FC236}">
                <a16:creationId xmlns:a16="http://schemas.microsoft.com/office/drawing/2014/main" id="{9179DE42-5613-4B35-A1E6-6CCBAA13C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B898B32-3891-4C3A-8F58-C5969D2E90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48300" y="0"/>
            <a:ext cx="1219200" cy="6858000"/>
          </a:xfrm>
          <a:prstGeom prst="line">
            <a:avLst/>
          </a:prstGeom>
          <a:ln w="952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4AE4806D-B8F9-4679-A68A-9BD21C01A3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67175" y="3681413"/>
            <a:ext cx="4763558" cy="3176587"/>
          </a:xfrm>
          <a:prstGeom prst="line">
            <a:avLst/>
          </a:prstGeom>
          <a:ln w="9525">
            <a:solidFill>
              <a:schemeClr val="tx1">
                <a:lumMod val="50000"/>
                <a:lumOff val="50000"/>
                <a:alpha val="8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ectangle 23">
            <a:extLst>
              <a:ext uri="{FF2B5EF4-FFF2-40B4-BE49-F238E27FC236}">
                <a16:creationId xmlns:a16="http://schemas.microsoft.com/office/drawing/2014/main" id="{52FB45E9-914E-4471-AC87-E475CD5176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58764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1" name="Rectangle 25">
            <a:extLst>
              <a:ext uri="{FF2B5EF4-FFF2-40B4-BE49-F238E27FC236}">
                <a16:creationId xmlns:a16="http://schemas.microsoft.com/office/drawing/2014/main" id="{C310626D-5743-49D4-8F7D-88C4F8F057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80730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3" name="Isosceles Triangle 32">
            <a:extLst>
              <a:ext uri="{FF2B5EF4-FFF2-40B4-BE49-F238E27FC236}">
                <a16:creationId xmlns:a16="http://schemas.microsoft.com/office/drawing/2014/main" id="{3C195FC1-B568-4C72-9902-34CB35DDD7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09621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5" name="Rectangle 27">
            <a:extLst>
              <a:ext uri="{FF2B5EF4-FFF2-40B4-BE49-F238E27FC236}">
                <a16:creationId xmlns:a16="http://schemas.microsoft.com/office/drawing/2014/main" id="{EF2BDF77-362C-43F0-8CBB-A969EC2AE0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11788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7" name="Isosceles Triangle 36">
            <a:extLst>
              <a:ext uri="{FF2B5EF4-FFF2-40B4-BE49-F238E27FC236}">
                <a16:creationId xmlns:a16="http://schemas.microsoft.com/office/drawing/2014/main" id="{4BE96B01-3929-432D-B8C2-ADBCB74C2E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48954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2A6FCDE6-CDE2-4C51-B18E-A95CFB6797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16287" y="-8467"/>
            <a:ext cx="9175713" cy="6866467"/>
          </a:xfrm>
          <a:custGeom>
            <a:avLst/>
            <a:gdLst>
              <a:gd name="connsiteX0" fmla="*/ 0 w 9175713"/>
              <a:gd name="connsiteY0" fmla="*/ 0 h 6866467"/>
              <a:gd name="connsiteX1" fmla="*/ 1249825 w 9175713"/>
              <a:gd name="connsiteY1" fmla="*/ 0 h 6866467"/>
              <a:gd name="connsiteX2" fmla="*/ 1249825 w 9175713"/>
              <a:gd name="connsiteY2" fmla="*/ 8467 h 6866467"/>
              <a:gd name="connsiteX3" fmla="*/ 9175713 w 9175713"/>
              <a:gd name="connsiteY3" fmla="*/ 8467 h 6866467"/>
              <a:gd name="connsiteX4" fmla="*/ 9175713 w 9175713"/>
              <a:gd name="connsiteY4" fmla="*/ 6866467 h 6866467"/>
              <a:gd name="connsiteX5" fmla="*/ 1249825 w 9175713"/>
              <a:gd name="connsiteY5" fmla="*/ 6866467 h 6866467"/>
              <a:gd name="connsiteX6" fmla="*/ 1109382 w 9175713"/>
              <a:gd name="connsiteY6" fmla="*/ 6866467 h 6866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75713" h="6866467">
                <a:moveTo>
                  <a:pt x="0" y="0"/>
                </a:moveTo>
                <a:lnTo>
                  <a:pt x="1249825" y="0"/>
                </a:lnTo>
                <a:lnTo>
                  <a:pt x="1249825" y="8467"/>
                </a:lnTo>
                <a:lnTo>
                  <a:pt x="9175713" y="8467"/>
                </a:lnTo>
                <a:lnTo>
                  <a:pt x="9175713" y="6866467"/>
                </a:lnTo>
                <a:lnTo>
                  <a:pt x="1249825" y="6866467"/>
                </a:lnTo>
                <a:lnTo>
                  <a:pt x="1109382" y="686646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19136" y="1020871"/>
            <a:ext cx="6960759" cy="284967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6000">
                <a:solidFill>
                  <a:srgbClr val="FFFFFF"/>
                </a:solidFill>
              </a:rPr>
              <a:t>KORPORATIVNA DRUŠTVENA ODGOVORNOS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4303339-A759-94E5-C54F-09FA3C02B2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48104" y="3962088"/>
            <a:ext cx="6112077" cy="1186108"/>
          </a:xfrm>
        </p:spPr>
        <p:txBody>
          <a:bodyPr vert="horz" lIns="91440" tIns="45720" rIns="91440" bIns="45720" rtlCol="0" anchor="t">
            <a:normAutofit/>
          </a:bodyPr>
          <a:lstStyle/>
          <a:p>
            <a:endParaRPr lang="en-US" sz="1800">
              <a:solidFill>
                <a:srgbClr val="FFFFFF">
                  <a:alpha val="70000"/>
                </a:srgbClr>
              </a:solidFill>
            </a:endParaRPr>
          </a:p>
        </p:txBody>
      </p:sp>
      <p:sp>
        <p:nvSpPr>
          <p:cNvPr id="41" name="Isosceles Triangle 40">
            <a:extLst>
              <a:ext uri="{FF2B5EF4-FFF2-40B4-BE49-F238E27FC236}">
                <a16:creationId xmlns:a16="http://schemas.microsoft.com/office/drawing/2014/main" id="{9D2E8756-2465-473A-BA2A-2DB1D62247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062562" y="3271487"/>
            <a:ext cx="220660" cy="186439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6527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oncept</a:t>
            </a:r>
            <a:r>
              <a:rPr lang="en-US" dirty="0"/>
              <a:t> „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“ (Corporate social responsibility– CSR) </a:t>
            </a:r>
            <a:r>
              <a:rPr lang="en-US" dirty="0" err="1"/>
              <a:t>odnos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„</a:t>
            </a:r>
            <a:r>
              <a:rPr lang="en-US" dirty="0" err="1"/>
              <a:t>meku</a:t>
            </a:r>
            <a:r>
              <a:rPr lang="en-US" dirty="0"/>
              <a:t>“, </a:t>
            </a:r>
            <a:r>
              <a:rPr lang="en-US" dirty="0" err="1"/>
              <a:t>dobrovoljnu</a:t>
            </a:r>
            <a:r>
              <a:rPr lang="en-US" dirty="0"/>
              <a:t> </a:t>
            </a:r>
            <a:r>
              <a:rPr lang="en-US" dirty="0" err="1"/>
              <a:t>samoregulaciju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uvod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</a:t>
            </a:r>
            <a:r>
              <a:rPr lang="en-US" dirty="0" err="1"/>
              <a:t>popravile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</a:t>
            </a:r>
            <a:r>
              <a:rPr lang="en-US" dirty="0" err="1"/>
              <a:t>segmente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odnos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dnu</a:t>
            </a:r>
            <a:r>
              <a:rPr lang="en-US" dirty="0"/>
              <a:t> </a:t>
            </a:r>
            <a:r>
              <a:rPr lang="en-US" dirty="0" err="1"/>
              <a:t>snagu</a:t>
            </a:r>
            <a:r>
              <a:rPr lang="en-US" dirty="0"/>
              <a:t>, </a:t>
            </a:r>
            <a:r>
              <a:rPr lang="en-US" dirty="0" err="1"/>
              <a:t>zaštitu</a:t>
            </a:r>
            <a:r>
              <a:rPr lang="en-US" dirty="0"/>
              <a:t> </a:t>
            </a:r>
            <a:r>
              <a:rPr lang="en-US" dirty="0" err="1"/>
              <a:t>životne</a:t>
            </a:r>
            <a:r>
              <a:rPr lang="en-US" dirty="0"/>
              <a:t> </a:t>
            </a:r>
            <a:r>
              <a:rPr lang="en-US" dirty="0" err="1"/>
              <a:t>sredin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en-US" dirty="0" err="1"/>
              <a:t>ljudskih</a:t>
            </a:r>
            <a:r>
              <a:rPr lang="en-US" dirty="0"/>
              <a:t> </a:t>
            </a:r>
            <a:r>
              <a:rPr lang="en-US" dirty="0" err="1"/>
              <a:t>prav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187651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menzije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Ekonomsk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Socijalna</a:t>
            </a:r>
            <a:r>
              <a:rPr lang="en-US" dirty="0"/>
              <a:t>/</a:t>
            </a:r>
            <a:r>
              <a:rPr lang="en-US" dirty="0" err="1"/>
              <a:t>Društven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Ekološka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2601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Komisija</a:t>
            </a:r>
            <a:r>
              <a:rPr lang="en-US" dirty="0"/>
              <a:t> </a:t>
            </a:r>
            <a:r>
              <a:rPr lang="en-US" dirty="0" err="1"/>
              <a:t>Evropske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 (2002) u </a:t>
            </a:r>
            <a:r>
              <a:rPr lang="en-US" dirty="0" err="1"/>
              <a:t>knjizi</a:t>
            </a:r>
            <a:r>
              <a:rPr lang="en-US" dirty="0"/>
              <a:t> </a:t>
            </a:r>
            <a:r>
              <a:rPr lang="en-US" dirty="0" err="1"/>
              <a:t>autora</a:t>
            </a:r>
            <a:r>
              <a:rPr lang="en-US" dirty="0"/>
              <a:t> </a:t>
            </a:r>
            <a:r>
              <a:rPr lang="en-US" dirty="0" err="1"/>
              <a:t>Dalsruda</a:t>
            </a:r>
            <a:r>
              <a:rPr lang="en-US" dirty="0"/>
              <a:t> (</a:t>
            </a:r>
            <a:r>
              <a:rPr lang="en-US" dirty="0" err="1"/>
              <a:t>Dahlsrud</a:t>
            </a:r>
            <a:r>
              <a:rPr lang="en-US" dirty="0"/>
              <a:t> 2006) </a:t>
            </a:r>
            <a:r>
              <a:rPr lang="en-US" dirty="0" err="1"/>
              <a:t>predlaže</a:t>
            </a:r>
            <a:r>
              <a:rPr lang="en-US" dirty="0"/>
              <a:t> </a:t>
            </a:r>
            <a:r>
              <a:rPr lang="en-US" dirty="0" err="1"/>
              <a:t>sledeću</a:t>
            </a:r>
            <a:r>
              <a:rPr lang="en-US" dirty="0"/>
              <a:t> </a:t>
            </a:r>
            <a:r>
              <a:rPr lang="en-US" dirty="0" err="1"/>
              <a:t>opštu</a:t>
            </a:r>
            <a:r>
              <a:rPr lang="en-US" dirty="0"/>
              <a:t> </a:t>
            </a:r>
            <a:r>
              <a:rPr lang="en-US" dirty="0" err="1"/>
              <a:t>definiciju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„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tiče</a:t>
            </a:r>
            <a:r>
              <a:rPr lang="en-US" dirty="0"/>
              <a:t> se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preduzeć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uzimanja</a:t>
            </a:r>
            <a:r>
              <a:rPr lang="en-US" dirty="0"/>
              <a:t> </a:t>
            </a:r>
            <a:r>
              <a:rPr lang="en-US" dirty="0" err="1"/>
              <a:t>mer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prevazilaze</a:t>
            </a:r>
            <a:r>
              <a:rPr lang="en-US" dirty="0"/>
              <a:t> </a:t>
            </a:r>
            <a:r>
              <a:rPr lang="en-US" dirty="0" err="1"/>
              <a:t>njegove</a:t>
            </a:r>
            <a:r>
              <a:rPr lang="en-US" dirty="0"/>
              <a:t> </a:t>
            </a:r>
            <a:r>
              <a:rPr lang="en-US" dirty="0" err="1"/>
              <a:t>pravne</a:t>
            </a:r>
            <a:r>
              <a:rPr lang="en-US" dirty="0"/>
              <a:t> </a:t>
            </a:r>
            <a:r>
              <a:rPr lang="en-US" dirty="0" err="1"/>
              <a:t>obavez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nomske</a:t>
            </a:r>
            <a:r>
              <a:rPr lang="en-US" dirty="0"/>
              <a:t>/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ciljeve</a:t>
            </a:r>
            <a:r>
              <a:rPr lang="en-US" dirty="0"/>
              <a:t>.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obuhvataju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rezimiraju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n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tiču</a:t>
            </a:r>
            <a:r>
              <a:rPr lang="en-US" dirty="0"/>
              <a:t> </a:t>
            </a:r>
            <a:r>
              <a:rPr lang="en-US" dirty="0" err="1"/>
              <a:t>zaštite</a:t>
            </a:r>
            <a:r>
              <a:rPr lang="en-US" dirty="0"/>
              <a:t> </a:t>
            </a:r>
            <a:r>
              <a:rPr lang="en-US" dirty="0" err="1"/>
              <a:t>okoline</a:t>
            </a:r>
            <a:r>
              <a:rPr lang="en-US" dirty="0"/>
              <a:t> – </a:t>
            </a:r>
            <a:r>
              <a:rPr lang="en-US" dirty="0" err="1"/>
              <a:t>društveno</a:t>
            </a:r>
            <a:r>
              <a:rPr lang="en-US" dirty="0"/>
              <a:t> se </a:t>
            </a:r>
            <a:r>
              <a:rPr lang="en-US" dirty="0" err="1"/>
              <a:t>odnosi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u </a:t>
            </a:r>
            <a:r>
              <a:rPr lang="en-US" dirty="0" err="1"/>
              <a:t>celini</a:t>
            </a:r>
            <a:r>
              <a:rPr lang="en-US" dirty="0"/>
              <a:t> a n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ocijalna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. </a:t>
            </a:r>
            <a:r>
              <a:rPr lang="en-US" dirty="0" err="1"/>
              <a:t>Ovo</a:t>
            </a:r>
            <a:r>
              <a:rPr lang="en-US" dirty="0"/>
              <a:t> </a:t>
            </a:r>
            <a:r>
              <a:rPr lang="en-US" dirty="0" err="1"/>
              <a:t>možemo</a:t>
            </a:r>
            <a:r>
              <a:rPr lang="en-US" dirty="0"/>
              <a:t> </a:t>
            </a:r>
            <a:r>
              <a:rPr lang="en-US" dirty="0" err="1"/>
              <a:t>nazvati</a:t>
            </a:r>
            <a:r>
              <a:rPr lang="en-US" dirty="0"/>
              <a:t> </a:t>
            </a:r>
            <a:r>
              <a:rPr lang="en-US" dirty="0" err="1"/>
              <a:t>pristupom</a:t>
            </a:r>
            <a:r>
              <a:rPr lang="en-US" dirty="0"/>
              <a:t> tri </a:t>
            </a:r>
            <a:r>
              <a:rPr lang="en-US" dirty="0" err="1"/>
              <a:t>glavne</a:t>
            </a:r>
            <a:r>
              <a:rPr lang="en-US" dirty="0"/>
              <a:t> </a:t>
            </a:r>
            <a:r>
              <a:rPr lang="en-US" dirty="0" err="1"/>
              <a:t>linije</a:t>
            </a:r>
            <a:r>
              <a:rPr lang="en-US" dirty="0"/>
              <a:t>: </a:t>
            </a:r>
            <a:r>
              <a:rPr lang="en-US" dirty="0" err="1"/>
              <a:t>tj</a:t>
            </a:r>
            <a:r>
              <a:rPr lang="en-US" dirty="0"/>
              <a:t>. </a:t>
            </a:r>
            <a:r>
              <a:rPr lang="en-US" dirty="0" err="1"/>
              <a:t>ekonomske</a:t>
            </a:r>
            <a:r>
              <a:rPr lang="en-US" dirty="0"/>
              <a:t>,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loške</a:t>
            </a:r>
            <a:r>
              <a:rPr lang="en-US" dirty="0"/>
              <a:t>.“</a:t>
            </a:r>
          </a:p>
        </p:txBody>
      </p:sp>
    </p:spTree>
    <p:extLst>
      <p:ext uri="{BB962C8B-B14F-4D97-AF65-F5344CB8AC3E}">
        <p14:creationId xmlns:p14="http://schemas.microsoft.com/office/powerpoint/2010/main" val="18102188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povi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ičardu</a:t>
            </a:r>
            <a:r>
              <a:rPr lang="en-US" dirty="0"/>
              <a:t> Di </a:t>
            </a:r>
            <a:r>
              <a:rPr lang="en-US" dirty="0" err="1"/>
              <a:t>Džordžu</a:t>
            </a:r>
            <a:endParaRPr lang="en-US" dirty="0"/>
          </a:p>
          <a:p>
            <a:pPr lvl="1"/>
            <a:r>
              <a:rPr lang="en-US" b="1" dirty="0" err="1"/>
              <a:t>Poslov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porijeklo</a:t>
            </a:r>
            <a:r>
              <a:rPr lang="en-US" dirty="0"/>
              <a:t> </a:t>
            </a:r>
            <a:r>
              <a:rPr lang="en-US" dirty="0" err="1"/>
              <a:t>vodi</a:t>
            </a:r>
            <a:r>
              <a:rPr lang="en-US" dirty="0"/>
              <a:t> od </a:t>
            </a:r>
            <a:r>
              <a:rPr lang="en-US" dirty="0" err="1"/>
              <a:t>ciljeva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kojih</a:t>
            </a:r>
            <a:r>
              <a:rPr lang="en-US" dirty="0"/>
              <a:t> je </a:t>
            </a:r>
            <a:r>
              <a:rPr lang="en-US" dirty="0" err="1"/>
              <a:t>kompanija</a:t>
            </a:r>
            <a:r>
              <a:rPr lang="en-US" dirty="0"/>
              <a:t> </a:t>
            </a:r>
            <a:r>
              <a:rPr lang="en-US" dirty="0" err="1"/>
              <a:t>formira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d </a:t>
            </a:r>
            <a:r>
              <a:rPr lang="en-US" dirty="0" err="1"/>
              <a:t>interesa</a:t>
            </a:r>
            <a:r>
              <a:rPr lang="en-US" dirty="0"/>
              <a:t> </a:t>
            </a:r>
            <a:r>
              <a:rPr lang="en-US" dirty="0" err="1"/>
              <a:t>onih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jeni</a:t>
            </a:r>
            <a:r>
              <a:rPr lang="en-US" dirty="0"/>
              <a:t> </a:t>
            </a:r>
            <a:r>
              <a:rPr lang="en-US" dirty="0" err="1"/>
              <a:t>vlasnic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u </a:t>
            </a:r>
            <a:r>
              <a:rPr lang="en-US" dirty="0" err="1"/>
              <a:t>njoj</a:t>
            </a:r>
            <a:r>
              <a:rPr lang="en-US" dirty="0"/>
              <a:t> </a:t>
            </a:r>
            <a:r>
              <a:rPr lang="en-US" dirty="0" err="1"/>
              <a:t>zaposleni</a:t>
            </a:r>
            <a:endParaRPr lang="en-US" dirty="0"/>
          </a:p>
          <a:p>
            <a:pPr lvl="1"/>
            <a:r>
              <a:rPr lang="en-US" b="1" dirty="0" err="1"/>
              <a:t>Moral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roizilazi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moral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ralnih</a:t>
            </a:r>
            <a:r>
              <a:rPr lang="en-US" dirty="0"/>
              <a:t> </a:t>
            </a:r>
            <a:r>
              <a:rPr lang="en-US" dirty="0" err="1"/>
              <a:t>norm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Prav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odrazumijeva</a:t>
            </a:r>
            <a:r>
              <a:rPr lang="en-US" dirty="0"/>
              <a:t> </a:t>
            </a:r>
            <a:r>
              <a:rPr lang="en-US" dirty="0" err="1"/>
              <a:t>zadovoljavanje</a:t>
            </a:r>
            <a:r>
              <a:rPr lang="en-US" dirty="0"/>
              <a:t> </a:t>
            </a:r>
            <a:r>
              <a:rPr lang="en-US" dirty="0" err="1"/>
              <a:t>određenih</a:t>
            </a:r>
            <a:r>
              <a:rPr lang="en-US" dirty="0"/>
              <a:t> </a:t>
            </a:r>
            <a:r>
              <a:rPr lang="en-US" dirty="0" err="1"/>
              <a:t>duštvenih</a:t>
            </a:r>
            <a:r>
              <a:rPr lang="en-US" dirty="0"/>
              <a:t> </a:t>
            </a:r>
            <a:r>
              <a:rPr lang="en-US" dirty="0" err="1"/>
              <a:t>zahtjev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voju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dobijaju</a:t>
            </a:r>
            <a:r>
              <a:rPr lang="en-US" dirty="0"/>
              <a:t> u </a:t>
            </a:r>
            <a:r>
              <a:rPr lang="en-US" dirty="0" err="1"/>
              <a:t>pravnoj</a:t>
            </a:r>
            <a:r>
              <a:rPr lang="en-US" dirty="0"/>
              <a:t> </a:t>
            </a:r>
            <a:r>
              <a:rPr lang="en-US" dirty="0" err="1"/>
              <a:t>regulativ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Društve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oč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oralnoj</a:t>
            </a:r>
            <a:r>
              <a:rPr lang="en-US" dirty="0"/>
              <a:t>, </a:t>
            </a:r>
            <a:r>
              <a:rPr lang="en-US" dirty="0" err="1"/>
              <a:t>jer</a:t>
            </a:r>
            <a:r>
              <a:rPr lang="en-US" dirty="0"/>
              <a:t> </a:t>
            </a:r>
            <a:r>
              <a:rPr lang="en-US" dirty="0" err="1"/>
              <a:t>polazi</a:t>
            </a:r>
            <a:r>
              <a:rPr lang="en-US" dirty="0"/>
              <a:t> od </a:t>
            </a:r>
            <a:r>
              <a:rPr lang="en-US" dirty="0" err="1"/>
              <a:t>moralnih</a:t>
            </a:r>
            <a:r>
              <a:rPr lang="en-US" dirty="0"/>
              <a:t> </a:t>
            </a:r>
            <a:r>
              <a:rPr lang="en-US" dirty="0" err="1"/>
              <a:t>zahtjeva</a:t>
            </a:r>
            <a:r>
              <a:rPr lang="en-US" dirty="0"/>
              <a:t> da </a:t>
            </a:r>
            <a:r>
              <a:rPr lang="en-US" u="sng" dirty="0"/>
              <a:t>se </a:t>
            </a:r>
            <a:r>
              <a:rPr lang="en-US" u="sng" dirty="0" err="1"/>
              <a:t>čini</a:t>
            </a:r>
            <a:r>
              <a:rPr lang="en-US" u="sng" dirty="0"/>
              <a:t> dobro, </a:t>
            </a:r>
            <a:r>
              <a:rPr lang="en-US" u="sng" dirty="0" err="1"/>
              <a:t>odnosno</a:t>
            </a:r>
            <a:r>
              <a:rPr lang="en-US" u="sng" dirty="0"/>
              <a:t> da se ne </a:t>
            </a:r>
            <a:r>
              <a:rPr lang="en-US" u="sng" dirty="0" err="1"/>
              <a:t>nanosi</a:t>
            </a:r>
            <a:r>
              <a:rPr lang="en-US" u="sng" dirty="0"/>
              <a:t> </a:t>
            </a:r>
            <a:r>
              <a:rPr lang="en-US" u="sng" dirty="0" err="1"/>
              <a:t>zlo</a:t>
            </a:r>
            <a:r>
              <a:rPr lang="en-US" dirty="0"/>
              <a:t>. </a:t>
            </a:r>
            <a:r>
              <a:rPr lang="en-US" dirty="0" err="1"/>
              <a:t>Tako</a:t>
            </a:r>
            <a:r>
              <a:rPr lang="en-US" dirty="0"/>
              <a:t> da se ono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</a:t>
            </a:r>
            <a:r>
              <a:rPr lang="en-US" dirty="0" err="1"/>
              <a:t>traži</a:t>
            </a:r>
            <a:r>
              <a:rPr lang="en-US" dirty="0"/>
              <a:t> od </a:t>
            </a:r>
            <a:r>
              <a:rPr lang="en-US" dirty="0" err="1"/>
              <a:t>firme</a:t>
            </a:r>
            <a:r>
              <a:rPr lang="en-US" dirty="0"/>
              <a:t>, u </a:t>
            </a:r>
            <a:r>
              <a:rPr lang="en-US" dirty="0" err="1"/>
              <a:t>sklad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pštim</a:t>
            </a:r>
            <a:r>
              <a:rPr lang="en-US" dirty="0"/>
              <a:t> </a:t>
            </a:r>
            <a:r>
              <a:rPr lang="en-US" dirty="0" err="1"/>
              <a:t>moralnim</a:t>
            </a:r>
            <a:r>
              <a:rPr lang="en-US" dirty="0"/>
              <a:t> </a:t>
            </a:r>
            <a:r>
              <a:rPr lang="en-US" dirty="0" err="1"/>
              <a:t>ponašanjem</a:t>
            </a:r>
            <a:r>
              <a:rPr lang="en-US" dirty="0"/>
              <a:t>, </a:t>
            </a:r>
            <a:r>
              <a:rPr lang="en-US" dirty="0" err="1"/>
              <a:t>naziva</a:t>
            </a:r>
            <a:r>
              <a:rPr lang="en-US" dirty="0"/>
              <a:t> </a:t>
            </a:r>
            <a:r>
              <a:rPr lang="en-US" dirty="0" err="1"/>
              <a:t>društvenim</a:t>
            </a:r>
            <a:r>
              <a:rPr lang="en-US" dirty="0"/>
              <a:t> </a:t>
            </a:r>
            <a:r>
              <a:rPr lang="en-US" dirty="0" err="1"/>
              <a:t>odgovornostim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9940337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Globalizacija</a:t>
            </a:r>
            <a:r>
              <a:rPr lang="en-US" dirty="0"/>
              <a:t> </a:t>
            </a:r>
            <a:r>
              <a:rPr lang="en-US" dirty="0" err="1"/>
              <a:t>svjetske</a:t>
            </a:r>
            <a:r>
              <a:rPr lang="en-US" dirty="0"/>
              <a:t> </a:t>
            </a:r>
            <a:r>
              <a:rPr lang="en-US" dirty="0" err="1"/>
              <a:t>privrede</a:t>
            </a:r>
            <a:r>
              <a:rPr lang="en-US" dirty="0"/>
              <a:t>, </a:t>
            </a:r>
            <a:r>
              <a:rPr lang="en-US" dirty="0" err="1"/>
              <a:t>liberalizacija</a:t>
            </a:r>
            <a:r>
              <a:rPr lang="en-US" dirty="0"/>
              <a:t> </a:t>
            </a:r>
            <a:r>
              <a:rPr lang="en-US" dirty="0" err="1"/>
              <a:t>svjetske</a:t>
            </a:r>
            <a:r>
              <a:rPr lang="en-US" dirty="0"/>
              <a:t> </a:t>
            </a:r>
            <a:r>
              <a:rPr lang="en-US" dirty="0" err="1"/>
              <a:t>trgovi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nomske</a:t>
            </a:r>
            <a:r>
              <a:rPr lang="en-US" dirty="0"/>
              <a:t> </a:t>
            </a:r>
            <a:r>
              <a:rPr lang="en-US" dirty="0" err="1"/>
              <a:t>integraci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eđunarodnom</a:t>
            </a:r>
            <a:r>
              <a:rPr lang="en-US" dirty="0"/>
              <a:t> </a:t>
            </a:r>
            <a:r>
              <a:rPr lang="en-US" dirty="0" err="1"/>
              <a:t>tržištu</a:t>
            </a:r>
            <a:r>
              <a:rPr lang="en-US" dirty="0"/>
              <a:t>, </a:t>
            </a:r>
            <a:r>
              <a:rPr lang="en-US" dirty="0" err="1"/>
              <a:t>omogućavaju</a:t>
            </a:r>
            <a:r>
              <a:rPr lang="en-US" dirty="0"/>
              <a:t> </a:t>
            </a:r>
            <a:r>
              <a:rPr lang="en-US" dirty="0" err="1"/>
              <a:t>brojnim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ethodno</a:t>
            </a:r>
            <a:r>
              <a:rPr lang="en-US" dirty="0"/>
              <a:t> </a:t>
            </a:r>
            <a:r>
              <a:rPr lang="en-US" dirty="0" err="1"/>
              <a:t>nedostupnim</a:t>
            </a:r>
            <a:r>
              <a:rPr lang="en-US" dirty="0"/>
              <a:t> </a:t>
            </a:r>
            <a:r>
              <a:rPr lang="en-US" dirty="0" err="1"/>
              <a:t>tržištim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U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globalizovanoj</a:t>
            </a:r>
            <a:r>
              <a:rPr lang="en-US" dirty="0"/>
              <a:t> </a:t>
            </a:r>
            <a:r>
              <a:rPr lang="en-US" dirty="0" err="1"/>
              <a:t>ekonomiji</a:t>
            </a:r>
            <a:r>
              <a:rPr lang="en-US" dirty="0"/>
              <a:t> </a:t>
            </a:r>
            <a:r>
              <a:rPr lang="en-US" dirty="0" err="1"/>
              <a:t>korporativni</a:t>
            </a:r>
            <a:r>
              <a:rPr lang="en-US" dirty="0"/>
              <a:t> </a:t>
            </a:r>
            <a:r>
              <a:rPr lang="en-US" dirty="0" err="1"/>
              <a:t>sektor</a:t>
            </a:r>
            <a:r>
              <a:rPr lang="en-US" dirty="0"/>
              <a:t> </a:t>
            </a:r>
            <a:r>
              <a:rPr lang="en-US" dirty="0" err="1"/>
              <a:t>kontinuirano</a:t>
            </a:r>
            <a:r>
              <a:rPr lang="en-US" dirty="0"/>
              <a:t> </a:t>
            </a:r>
            <a:r>
              <a:rPr lang="en-US" dirty="0" err="1"/>
              <a:t>stiče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veću</a:t>
            </a:r>
            <a:r>
              <a:rPr lang="en-US" dirty="0"/>
              <a:t> </a:t>
            </a:r>
            <a:r>
              <a:rPr lang="en-US" dirty="0" err="1"/>
              <a:t>moć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n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mercijalnu</a:t>
            </a:r>
            <a:r>
              <a:rPr lang="en-US" dirty="0"/>
              <a:t>,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društvenu</a:t>
            </a:r>
            <a:r>
              <a:rPr lang="en-US" dirty="0"/>
              <a:t> </a:t>
            </a:r>
            <a:r>
              <a:rPr lang="en-US" dirty="0" err="1"/>
              <a:t>sferu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5358564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ći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 bio je </a:t>
            </a:r>
            <a:r>
              <a:rPr lang="en-US" dirty="0" err="1"/>
              <a:t>povod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iciranje</a:t>
            </a:r>
            <a:r>
              <a:rPr lang="en-US" dirty="0"/>
              <a:t> </a:t>
            </a:r>
            <a:r>
              <a:rPr lang="en-US" dirty="0" err="1"/>
              <a:t>brojnih</a:t>
            </a:r>
            <a:r>
              <a:rPr lang="en-US" dirty="0"/>
              <a:t> </a:t>
            </a:r>
            <a:r>
              <a:rPr lang="en-US" dirty="0" err="1"/>
              <a:t>javnih</a:t>
            </a:r>
            <a:r>
              <a:rPr lang="en-US" dirty="0"/>
              <a:t> </a:t>
            </a:r>
            <a:r>
              <a:rPr lang="en-US" dirty="0" err="1"/>
              <a:t>rasprava</a:t>
            </a:r>
            <a:r>
              <a:rPr lang="en-US" dirty="0"/>
              <a:t> o </a:t>
            </a:r>
            <a:r>
              <a:rPr lang="en-US" dirty="0" err="1"/>
              <a:t>važnosti</a:t>
            </a:r>
            <a:r>
              <a:rPr lang="en-US" dirty="0"/>
              <a:t> </a:t>
            </a:r>
            <a:r>
              <a:rPr lang="en-US" dirty="0" err="1"/>
              <a:t>biznis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aktera</a:t>
            </a:r>
            <a:r>
              <a:rPr lang="en-US" dirty="0"/>
              <a:t> u </a:t>
            </a:r>
            <a:r>
              <a:rPr lang="en-US" dirty="0" err="1"/>
              <a:t>razvoju</a:t>
            </a:r>
            <a:r>
              <a:rPr lang="en-US" dirty="0"/>
              <a:t> </a:t>
            </a:r>
            <a:r>
              <a:rPr lang="en-US" dirty="0" err="1"/>
              <a:t>društva</a:t>
            </a:r>
            <a:r>
              <a:rPr lang="en-US" dirty="0"/>
              <a:t>, a </a:t>
            </a:r>
            <a:r>
              <a:rPr lang="en-US" dirty="0" err="1"/>
              <a:t>poseban</a:t>
            </a:r>
            <a:r>
              <a:rPr lang="en-US" dirty="0"/>
              <a:t> </a:t>
            </a:r>
            <a:r>
              <a:rPr lang="en-US" dirty="0" err="1"/>
              <a:t>akcenat</a:t>
            </a:r>
            <a:r>
              <a:rPr lang="en-US" dirty="0"/>
              <a:t> j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lozi</a:t>
            </a:r>
            <a:r>
              <a:rPr lang="en-US" dirty="0"/>
              <a:t> </a:t>
            </a:r>
            <a:r>
              <a:rPr lang="en-US" dirty="0" err="1"/>
              <a:t>velikih</a:t>
            </a:r>
            <a:r>
              <a:rPr lang="en-US" dirty="0"/>
              <a:t>, </a:t>
            </a:r>
            <a:r>
              <a:rPr lang="en-US" dirty="0" err="1"/>
              <a:t>internacional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Rezultat</a:t>
            </a:r>
            <a:r>
              <a:rPr lang="en-US" dirty="0"/>
              <a:t> toga je </a:t>
            </a:r>
            <a:r>
              <a:rPr lang="en-US" dirty="0" err="1"/>
              <a:t>povećani</a:t>
            </a:r>
            <a:r>
              <a:rPr lang="en-US" dirty="0"/>
              <a:t> </a:t>
            </a:r>
            <a:r>
              <a:rPr lang="en-US" dirty="0" err="1"/>
              <a:t>pritisak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stuće</a:t>
            </a:r>
            <a:r>
              <a:rPr lang="en-US" dirty="0"/>
              <a:t> </a:t>
            </a:r>
            <a:r>
              <a:rPr lang="en-US" dirty="0" err="1"/>
              <a:t>interesovanje</a:t>
            </a:r>
            <a:r>
              <a:rPr lang="en-US" dirty="0"/>
              <a:t> </a:t>
            </a:r>
            <a:r>
              <a:rPr lang="en-US" dirty="0" err="1"/>
              <a:t>jav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temu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ansparentnosti</a:t>
            </a:r>
            <a:r>
              <a:rPr lang="en-US" dirty="0"/>
              <a:t> </a:t>
            </a:r>
            <a:r>
              <a:rPr lang="en-US" dirty="0" err="1"/>
              <a:t>poslova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31446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ristup</a:t>
            </a:r>
            <a:r>
              <a:rPr lang="en-US" dirty="0"/>
              <a:t> KDO se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mijenj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lagođavao</a:t>
            </a:r>
            <a:r>
              <a:rPr lang="en-US" dirty="0"/>
              <a:t> </a:t>
            </a:r>
            <a:r>
              <a:rPr lang="en-US" dirty="0" err="1"/>
              <a:t>aktuelnom</a:t>
            </a:r>
            <a:r>
              <a:rPr lang="en-US" dirty="0"/>
              <a:t> </a:t>
            </a:r>
            <a:r>
              <a:rPr lang="en-US" dirty="0" err="1"/>
              <a:t>društvenom</a:t>
            </a:r>
            <a:r>
              <a:rPr lang="en-US" dirty="0"/>
              <a:t> </a:t>
            </a:r>
            <a:r>
              <a:rPr lang="en-US" dirty="0" err="1"/>
              <a:t>trenutku</a:t>
            </a:r>
            <a:endParaRPr lang="en-US" dirty="0"/>
          </a:p>
          <a:p>
            <a:endParaRPr lang="en-US" dirty="0"/>
          </a:p>
          <a:p>
            <a:r>
              <a:rPr lang="en-US" dirty="0"/>
              <a:t>Danas </a:t>
            </a:r>
            <a:r>
              <a:rPr lang="en-US" dirty="0" err="1"/>
              <a:t>pitanje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an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postalo</a:t>
            </a:r>
            <a:r>
              <a:rPr lang="en-US" dirty="0"/>
              <a:t> </a:t>
            </a:r>
            <a:r>
              <a:rPr lang="en-US" dirty="0" err="1"/>
              <a:t>ključna</a:t>
            </a:r>
            <a:r>
              <a:rPr lang="en-US" dirty="0"/>
              <a:t> </a:t>
            </a:r>
            <a:r>
              <a:rPr lang="en-US" dirty="0" err="1"/>
              <a:t>tem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zaokuplja</a:t>
            </a:r>
            <a:r>
              <a:rPr lang="en-US" dirty="0"/>
              <a:t> </a:t>
            </a:r>
            <a:r>
              <a:rPr lang="en-US" dirty="0" err="1"/>
              <a:t>pažnju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 err="1"/>
              <a:t>Rezultat</a:t>
            </a:r>
            <a:r>
              <a:rPr lang="en-US" dirty="0"/>
              <a:t> toga je </a:t>
            </a:r>
            <a:r>
              <a:rPr lang="en-US" dirty="0" err="1"/>
              <a:t>moguće</a:t>
            </a:r>
            <a:r>
              <a:rPr lang="en-US" dirty="0"/>
              <a:t> </a:t>
            </a:r>
            <a:r>
              <a:rPr lang="en-US" dirty="0" err="1"/>
              <a:t>prepoznati</a:t>
            </a:r>
            <a:r>
              <a:rPr lang="en-US" dirty="0"/>
              <a:t> u </a:t>
            </a:r>
            <a:r>
              <a:rPr lang="en-US" dirty="0" err="1"/>
              <a:t>činjenici</a:t>
            </a:r>
            <a:r>
              <a:rPr lang="en-US" dirty="0"/>
              <a:t> da se u </a:t>
            </a:r>
            <a:r>
              <a:rPr lang="en-US" dirty="0" err="1"/>
              <a:t>procesu</a:t>
            </a:r>
            <a:r>
              <a:rPr lang="en-US" dirty="0"/>
              <a:t> </a:t>
            </a:r>
            <a:r>
              <a:rPr lang="en-US" dirty="0" err="1"/>
              <a:t>odlučivanja</a:t>
            </a:r>
            <a:r>
              <a:rPr lang="en-US" dirty="0"/>
              <a:t> ne </a:t>
            </a:r>
            <a:r>
              <a:rPr lang="en-US" dirty="0" err="1"/>
              <a:t>vodi</a:t>
            </a:r>
            <a:r>
              <a:rPr lang="en-US" dirty="0"/>
              <a:t> </a:t>
            </a:r>
            <a:r>
              <a:rPr lang="en-US" dirty="0" err="1"/>
              <a:t>računa</a:t>
            </a:r>
            <a:r>
              <a:rPr lang="en-US" dirty="0"/>
              <a:t> </a:t>
            </a:r>
            <a:r>
              <a:rPr lang="en-US" dirty="0" err="1"/>
              <a:t>isključivo</a:t>
            </a:r>
            <a:r>
              <a:rPr lang="en-US" dirty="0"/>
              <a:t> o </a:t>
            </a:r>
            <a:r>
              <a:rPr lang="en-US" dirty="0" err="1"/>
              <a:t>očekivanim</a:t>
            </a:r>
            <a:r>
              <a:rPr lang="en-US" dirty="0"/>
              <a:t> </a:t>
            </a:r>
            <a:r>
              <a:rPr lang="en-US" dirty="0" err="1"/>
              <a:t>ekonomskim</a:t>
            </a:r>
            <a:r>
              <a:rPr lang="en-US" dirty="0"/>
              <a:t> </a:t>
            </a:r>
            <a:r>
              <a:rPr lang="en-US" dirty="0" err="1"/>
              <a:t>efektima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, </a:t>
            </a:r>
            <a:r>
              <a:rPr lang="en-US" dirty="0" err="1"/>
              <a:t>neg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 </a:t>
            </a:r>
            <a:r>
              <a:rPr lang="en-US" dirty="0" err="1"/>
              <a:t>njihovom</a:t>
            </a:r>
            <a:r>
              <a:rPr lang="en-US" dirty="0"/>
              <a:t> </a:t>
            </a:r>
            <a:r>
              <a:rPr lang="en-US" dirty="0" err="1"/>
              <a:t>utica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društvenu</a:t>
            </a:r>
            <a:r>
              <a:rPr lang="en-US" dirty="0"/>
              <a:t> </a:t>
            </a:r>
            <a:r>
              <a:rPr lang="en-US" dirty="0" err="1"/>
              <a:t>ulogu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644110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>
                <a:latin typeface="Times New Roman" charset="0"/>
              </a:rPr>
              <a:t>Ta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nije re</a:t>
            </a:r>
            <a:r>
              <a:rPr lang="en-US" dirty="0" err="1">
                <a:latin typeface="Constantia" charset="0"/>
              </a:rPr>
              <a:t>če</a:t>
            </a:r>
            <a:r>
              <a:rPr lang="vi-VN" dirty="0">
                <a:latin typeface="Times New Roman" charset="0"/>
              </a:rPr>
              <a:t>no, to je okvir kojim se interesi razli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itih interesnih strana uravnotežavaju, ili, kako International Financial Organization (IFC) navodi, „</a:t>
            </a:r>
            <a:r>
              <a:rPr lang="vi-VN" i="1" dirty="0">
                <a:latin typeface="Times New Roman" charset="0"/>
              </a:rPr>
              <a:t>odnosi između menadžmenta, upravnog odbora, kontrolnih akcionara, manjinskih akcionara i drugih zainteresovanih strana“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97183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prepoznatljiv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kurentan</a:t>
            </a:r>
            <a:r>
              <a:rPr lang="en-US" dirty="0"/>
              <a:t> u </a:t>
            </a:r>
            <a:r>
              <a:rPr lang="en-US" dirty="0" err="1"/>
              <a:t>današnjem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an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KDO je </a:t>
            </a:r>
            <a:r>
              <a:rPr lang="en-US" dirty="0" err="1"/>
              <a:t>prepoznat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bitan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nkurentsku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 </a:t>
            </a:r>
            <a:r>
              <a:rPr lang="en-US" dirty="0" err="1"/>
              <a:t>preduzeća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72945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24072"/>
            <a:ext cx="8596668" cy="1320800"/>
          </a:xfrm>
        </p:spPr>
        <p:txBody>
          <a:bodyPr/>
          <a:lstStyle/>
          <a:p>
            <a:r>
              <a:rPr lang="en-US" dirty="0" err="1"/>
              <a:t>Piramida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(</a:t>
            </a:r>
            <a:r>
              <a:rPr lang="it-IT" dirty="0" err="1"/>
              <a:t>Kerol</a:t>
            </a:r>
            <a:r>
              <a:rPr lang="it-IT" dirty="0"/>
              <a:t> 1979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7334" y="1557747"/>
            <a:ext cx="7207709" cy="5213613"/>
          </a:xfrm>
        </p:spPr>
      </p:pic>
    </p:spTree>
    <p:extLst>
      <p:ext uri="{BB962C8B-B14F-4D97-AF65-F5344CB8AC3E}">
        <p14:creationId xmlns:p14="http://schemas.microsoft.com/office/powerpoint/2010/main" val="53059869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err="1"/>
              <a:t>Važnost</a:t>
            </a:r>
            <a:r>
              <a:rPr lang="en-US" dirty="0"/>
              <a:t> KDO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rganizaciju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Peach’s pond model (1987)</a:t>
            </a:r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>
            <a:off x="2263602" y="2398643"/>
            <a:ext cx="7010400" cy="414130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>
            <a:off x="3482802" y="3339548"/>
            <a:ext cx="4876800" cy="2590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>
            <a:off x="4397202" y="3949148"/>
            <a:ext cx="3124200" cy="1524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r>
              <a:rPr lang="en-US" altLang="en-US" sz="1600" b="1" dirty="0" err="1"/>
              <a:t>Nivo</a:t>
            </a:r>
            <a:r>
              <a:rPr lang="en-US" altLang="en-US" sz="1600" b="1" dirty="0"/>
              <a:t> 1: </a:t>
            </a:r>
            <a:r>
              <a:rPr lang="en-US" altLang="en-US" sz="1600" b="1" dirty="0" err="1"/>
              <a:t>Osnovni</a:t>
            </a:r>
            <a:endParaRPr lang="en-US" altLang="en-US" sz="1600" b="1" dirty="0"/>
          </a:p>
          <a:p>
            <a:pPr algn="ctr"/>
            <a:r>
              <a:rPr lang="en-US" altLang="en-US" sz="1600" dirty="0" err="1"/>
              <a:t>Plaćanj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oreza</a:t>
            </a:r>
            <a:endParaRPr lang="en-US" altLang="en-US" sz="1600" dirty="0"/>
          </a:p>
          <a:p>
            <a:pPr algn="ctr"/>
            <a:r>
              <a:rPr lang="en-US" altLang="en-US" sz="1600" dirty="0" err="1"/>
              <a:t>Pridržavanj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zakona</a:t>
            </a:r>
            <a:endParaRPr lang="en-US" altLang="en-US" sz="1600" dirty="0"/>
          </a:p>
          <a:p>
            <a:pPr algn="ctr"/>
            <a:r>
              <a:rPr lang="en-US" altLang="en-US" sz="1600" dirty="0" err="1"/>
              <a:t>Pošten</a:t>
            </a:r>
            <a:endParaRPr lang="en-US" altLang="en-US" sz="1600" dirty="0"/>
          </a:p>
        </p:txBody>
      </p:sp>
      <p:sp>
        <p:nvSpPr>
          <p:cNvPr id="9223" name="Text Box 8"/>
          <p:cNvSpPr txBox="1">
            <a:spLocks noChangeArrowheads="1"/>
          </p:cNvSpPr>
          <p:nvPr/>
        </p:nvSpPr>
        <p:spPr bwMode="auto">
          <a:xfrm>
            <a:off x="4854403" y="3415748"/>
            <a:ext cx="27580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b="1" dirty="0" err="1"/>
              <a:t>Nivo</a:t>
            </a:r>
            <a:r>
              <a:rPr lang="en-US" altLang="en-US" sz="1400" b="1" dirty="0"/>
              <a:t> 2: </a:t>
            </a:r>
            <a:r>
              <a:rPr lang="en-US" altLang="en-US" sz="1400" b="1" dirty="0" err="1"/>
              <a:t>Organizacioni</a:t>
            </a:r>
            <a:endParaRPr lang="en-US" altLang="en-US" sz="1400" b="1" dirty="0"/>
          </a:p>
          <a:p>
            <a:r>
              <a:rPr lang="en-US" altLang="en-US" sz="1400"/>
              <a:t>Minimiziranje</a:t>
            </a:r>
            <a:r>
              <a:rPr lang="en-US" altLang="en-US" sz="1400" dirty="0"/>
              <a:t> </a:t>
            </a:r>
            <a:r>
              <a:rPr lang="en-US" altLang="en-US" sz="1400" dirty="0" err="1"/>
              <a:t>negativnih</a:t>
            </a:r>
            <a:r>
              <a:rPr lang="en-US" altLang="en-US" sz="1400" dirty="0"/>
              <a:t> </a:t>
            </a:r>
            <a:r>
              <a:rPr lang="en-US" altLang="en-US" sz="1400" dirty="0" err="1"/>
              <a:t>efekata</a:t>
            </a:r>
            <a:endParaRPr lang="en-US" altLang="en-US" dirty="0"/>
          </a:p>
        </p:txBody>
      </p:sp>
      <p:sp>
        <p:nvSpPr>
          <p:cNvPr id="9224" name="Text Box 9"/>
          <p:cNvSpPr txBox="1">
            <a:spLocks noChangeArrowheads="1"/>
          </p:cNvSpPr>
          <p:nvPr/>
        </p:nvSpPr>
        <p:spPr bwMode="auto">
          <a:xfrm>
            <a:off x="4778203" y="5449957"/>
            <a:ext cx="26178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dirty="0" err="1"/>
              <a:t>Ponašanje</a:t>
            </a:r>
            <a:r>
              <a:rPr lang="en-US" altLang="en-US" sz="1400" dirty="0"/>
              <a:t> u </a:t>
            </a:r>
            <a:r>
              <a:rPr lang="en-US" altLang="en-US" sz="1400" dirty="0" err="1"/>
              <a:t>sklad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s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akonom</a:t>
            </a:r>
            <a:endParaRPr lang="en-US" altLang="en-US" dirty="0"/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4211465" y="2600884"/>
            <a:ext cx="42428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b="1" dirty="0" err="1"/>
              <a:t>Nivo</a:t>
            </a:r>
            <a:r>
              <a:rPr lang="en-US" altLang="en-US" sz="1400" b="1" dirty="0"/>
              <a:t> 3: </a:t>
            </a:r>
            <a:r>
              <a:rPr lang="en-US" altLang="en-US" sz="1400" b="1" dirty="0" err="1"/>
              <a:t>Društveni</a:t>
            </a:r>
            <a:endParaRPr lang="en-US" altLang="en-US" sz="1400" b="1" dirty="0"/>
          </a:p>
          <a:p>
            <a:r>
              <a:rPr lang="en-US" altLang="en-US" sz="1400" dirty="0" err="1"/>
              <a:t>Odgovornost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dravo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ruštvo</a:t>
            </a:r>
            <a:endParaRPr lang="en-US" altLang="en-US" sz="1400" dirty="0"/>
          </a:p>
          <a:p>
            <a:r>
              <a:rPr lang="en-US" altLang="en-US" sz="1400" dirty="0" err="1"/>
              <a:t>Pomaganje</a:t>
            </a:r>
            <a:r>
              <a:rPr lang="en-US" altLang="en-US" sz="1400" dirty="0"/>
              <a:t> u </a:t>
            </a:r>
            <a:r>
              <a:rPr lang="en-US" altLang="en-US" sz="1400" dirty="0" err="1"/>
              <a:t>uklanjanju</a:t>
            </a:r>
            <a:r>
              <a:rPr lang="en-US" altLang="en-US" sz="1400" dirty="0"/>
              <a:t>/</a:t>
            </a:r>
            <a:r>
              <a:rPr lang="en-US" altLang="en-US" sz="1400" dirty="0" err="1"/>
              <a:t>ublažavanj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bolesti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ruštva</a:t>
            </a:r>
            <a:endParaRPr lang="en-US" altLang="en-US" dirty="0"/>
          </a:p>
        </p:txBody>
      </p:sp>
      <p:sp>
        <p:nvSpPr>
          <p:cNvPr id="9226" name="TextBox 11"/>
          <p:cNvSpPr txBox="1">
            <a:spLocks noChangeArrowheads="1"/>
          </p:cNvSpPr>
          <p:nvPr/>
        </p:nvSpPr>
        <p:spPr bwMode="auto">
          <a:xfrm>
            <a:off x="677334" y="3063872"/>
            <a:ext cx="194786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GB" altLang="en-US" dirty="0" err="1"/>
              <a:t>Uticaj</a:t>
            </a:r>
            <a:r>
              <a:rPr lang="en-GB" altLang="en-US" dirty="0"/>
              <a:t> </a:t>
            </a:r>
            <a:r>
              <a:rPr lang="en-GB" altLang="en-US" dirty="0" err="1"/>
              <a:t>organizacije</a:t>
            </a:r>
            <a:r>
              <a:rPr lang="en-GB" altLang="en-US" dirty="0"/>
              <a:t> </a:t>
            </a:r>
            <a:r>
              <a:rPr lang="en-GB" altLang="en-US" dirty="0" err="1"/>
              <a:t>na</a:t>
            </a:r>
            <a:r>
              <a:rPr lang="en-GB" altLang="en-US" dirty="0"/>
              <a:t> </a:t>
            </a:r>
            <a:r>
              <a:rPr lang="en-GB" altLang="en-US" dirty="0" err="1"/>
              <a:t>životnu</a:t>
            </a:r>
            <a:r>
              <a:rPr lang="en-GB" altLang="en-US" dirty="0"/>
              <a:t> </a:t>
            </a:r>
            <a:r>
              <a:rPr lang="en-GB" altLang="en-US" dirty="0" err="1"/>
              <a:t>sredinu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9110633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primjene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ogovorne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prak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bazi</a:t>
            </a:r>
            <a:r>
              <a:rPr lang="en-US" dirty="0"/>
              <a:t> </a:t>
            </a:r>
            <a:r>
              <a:rPr lang="en-US" dirty="0" err="1"/>
              <a:t>dosadašnjeg</a:t>
            </a:r>
            <a:r>
              <a:rPr lang="en-US" dirty="0"/>
              <a:t> </a:t>
            </a:r>
            <a:r>
              <a:rPr lang="en-US" dirty="0" err="1"/>
              <a:t>iskustva</a:t>
            </a:r>
            <a:r>
              <a:rPr lang="en-US" dirty="0"/>
              <a:t> </a:t>
            </a:r>
            <a:r>
              <a:rPr lang="en-US" dirty="0" err="1"/>
              <a:t>inostranih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, </a:t>
            </a:r>
            <a:r>
              <a:rPr lang="en-US" dirty="0" err="1"/>
              <a:t>izdvajaju</a:t>
            </a:r>
            <a:r>
              <a:rPr lang="en-US" dirty="0"/>
              <a:t> se </a:t>
            </a:r>
            <a:r>
              <a:rPr lang="en-US" dirty="0" err="1"/>
              <a:t>ključne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od </a:t>
            </a:r>
            <a:r>
              <a:rPr lang="en-US" dirty="0" err="1"/>
              <a:t>ulaganja</a:t>
            </a:r>
            <a:r>
              <a:rPr lang="en-US" dirty="0"/>
              <a:t> u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proda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djel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žištu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pozicije</a:t>
            </a:r>
            <a:r>
              <a:rPr lang="en-US" dirty="0"/>
              <a:t> </a:t>
            </a:r>
            <a:r>
              <a:rPr lang="en-US" dirty="0" err="1"/>
              <a:t>brenda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imidž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icaja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moguć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ivlačenje</a:t>
            </a:r>
            <a:r>
              <a:rPr lang="en-US" dirty="0"/>
              <a:t>, </a:t>
            </a:r>
            <a:r>
              <a:rPr lang="en-US" dirty="0" err="1"/>
              <a:t>motivis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državanje</a:t>
            </a:r>
            <a:r>
              <a:rPr lang="en-US" dirty="0"/>
              <a:t> </a:t>
            </a:r>
            <a:r>
              <a:rPr lang="en-US" dirty="0" err="1"/>
              <a:t>zaposlenih</a:t>
            </a:r>
            <a:endParaRPr lang="en-US" dirty="0"/>
          </a:p>
          <a:p>
            <a:pPr lvl="1"/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poslovanja</a:t>
            </a:r>
            <a:endParaRPr lang="en-US" dirty="0"/>
          </a:p>
          <a:p>
            <a:pPr lvl="1"/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privlač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vestito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inansijske</a:t>
            </a:r>
            <a:r>
              <a:rPr lang="en-US" dirty="0"/>
              <a:t> </a:t>
            </a:r>
            <a:r>
              <a:rPr lang="en-US" dirty="0" err="1"/>
              <a:t>analitiča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11180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primjene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ogovorne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prak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fondova</a:t>
            </a:r>
            <a:r>
              <a:rPr lang="en-US" dirty="0"/>
              <a:t> </a:t>
            </a:r>
            <a:r>
              <a:rPr lang="en-US" dirty="0" err="1"/>
              <a:t>integrišu</a:t>
            </a:r>
            <a:r>
              <a:rPr lang="en-US" dirty="0"/>
              <a:t> </a:t>
            </a:r>
            <a:r>
              <a:rPr lang="en-US" dirty="0" err="1"/>
              <a:t>kriterijume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u </a:t>
            </a:r>
            <a:r>
              <a:rPr lang="en-US" dirty="0" err="1"/>
              <a:t>svoj</a:t>
            </a:r>
            <a:r>
              <a:rPr lang="en-US" dirty="0"/>
              <a:t> </a:t>
            </a:r>
            <a:r>
              <a:rPr lang="en-US" dirty="0" err="1"/>
              <a:t>selektiv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vesticijonu</a:t>
            </a:r>
            <a:r>
              <a:rPr lang="en-US" dirty="0"/>
              <a:t> </a:t>
            </a:r>
            <a:r>
              <a:rPr lang="en-US" dirty="0" err="1"/>
              <a:t>politiku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ulagači</a:t>
            </a:r>
            <a:r>
              <a:rPr lang="en-US" dirty="0"/>
              <a:t>, </a:t>
            </a:r>
            <a:r>
              <a:rPr lang="en-US" dirty="0" err="1"/>
              <a:t>poput</a:t>
            </a:r>
            <a:r>
              <a:rPr lang="en-US" dirty="0"/>
              <a:t> </a:t>
            </a:r>
            <a:r>
              <a:rPr lang="en-US" dirty="0" err="1"/>
              <a:t>penzionih</a:t>
            </a:r>
            <a:r>
              <a:rPr lang="en-US" dirty="0"/>
              <a:t> </a:t>
            </a:r>
            <a:r>
              <a:rPr lang="en-US" dirty="0" err="1"/>
              <a:t>fondova</a:t>
            </a:r>
            <a:r>
              <a:rPr lang="en-US" dirty="0"/>
              <a:t>,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obavezu</a:t>
            </a:r>
            <a:r>
              <a:rPr lang="en-US" dirty="0"/>
              <a:t> da </a:t>
            </a:r>
            <a:r>
              <a:rPr lang="en-US" dirty="0" err="1"/>
              <a:t>ulažu</a:t>
            </a:r>
            <a:r>
              <a:rPr lang="en-US" dirty="0"/>
              <a:t> u </a:t>
            </a:r>
            <a:r>
              <a:rPr lang="en-US" dirty="0" err="1"/>
              <a:t>firm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smatraju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im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Dakle</a:t>
            </a:r>
            <a:r>
              <a:rPr lang="en-US" dirty="0"/>
              <a:t>, </a:t>
            </a:r>
            <a:r>
              <a:rPr lang="en-US" dirty="0" err="1"/>
              <a:t>usvajanje</a:t>
            </a:r>
            <a:r>
              <a:rPr lang="en-US" dirty="0"/>
              <a:t> </a:t>
            </a:r>
            <a:r>
              <a:rPr lang="en-US" dirty="0" err="1"/>
              <a:t>prakse</a:t>
            </a:r>
            <a:r>
              <a:rPr lang="en-US" dirty="0"/>
              <a:t> KDO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da </a:t>
            </a:r>
            <a:r>
              <a:rPr lang="en-US" dirty="0" err="1"/>
              <a:t>omogući</a:t>
            </a:r>
            <a:r>
              <a:rPr lang="en-US" dirty="0"/>
              <a:t> </a:t>
            </a:r>
            <a:r>
              <a:rPr lang="en-US" dirty="0" err="1"/>
              <a:t>bolji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kapital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73570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eput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duzeću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puno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da </a:t>
            </a:r>
            <a:r>
              <a:rPr lang="en-US" dirty="0" err="1"/>
              <a:t>stekne</a:t>
            </a:r>
            <a:r>
              <a:rPr lang="en-US" dirty="0"/>
              <a:t> </a:t>
            </a:r>
            <a:r>
              <a:rPr lang="en-US" dirty="0" err="1"/>
              <a:t>pozitivnu</a:t>
            </a:r>
            <a:r>
              <a:rPr lang="en-US" dirty="0"/>
              <a:t> </a:t>
            </a:r>
            <a:r>
              <a:rPr lang="en-US" dirty="0" err="1"/>
              <a:t>reputaciju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Reputaci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bude</a:t>
            </a:r>
            <a:r>
              <a:rPr lang="en-US" dirty="0"/>
              <a:t> </a:t>
            </a:r>
            <a:r>
              <a:rPr lang="en-US" dirty="0" err="1"/>
              <a:t>brzo</a:t>
            </a:r>
            <a:r>
              <a:rPr lang="en-US" dirty="0"/>
              <a:t> </a:t>
            </a:r>
            <a:r>
              <a:rPr lang="en-US" dirty="0" err="1"/>
              <a:t>ugrožena</a:t>
            </a:r>
            <a:r>
              <a:rPr lang="en-US" dirty="0"/>
              <a:t> </a:t>
            </a:r>
            <a:r>
              <a:rPr lang="en-US" dirty="0" err="1"/>
              <a:t>incidentim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kandal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nanošenje</a:t>
            </a:r>
            <a:r>
              <a:rPr lang="en-US" dirty="0"/>
              <a:t> </a:t>
            </a:r>
            <a:r>
              <a:rPr lang="en-US" dirty="0" err="1"/>
              <a:t>štete</a:t>
            </a:r>
            <a:r>
              <a:rPr lang="en-US" dirty="0"/>
              <a:t> </a:t>
            </a:r>
            <a:r>
              <a:rPr lang="en-US" dirty="0" err="1"/>
              <a:t>životnoj</a:t>
            </a:r>
            <a:r>
              <a:rPr lang="en-US" dirty="0"/>
              <a:t> </a:t>
            </a:r>
            <a:r>
              <a:rPr lang="en-US" dirty="0" err="1"/>
              <a:t>sredi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4900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eput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vakv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privuku</a:t>
            </a:r>
            <a:r>
              <a:rPr lang="en-US" dirty="0"/>
              <a:t> </a:t>
            </a:r>
            <a:r>
              <a:rPr lang="en-US" dirty="0" err="1"/>
              <a:t>neželjnu</a:t>
            </a:r>
            <a:r>
              <a:rPr lang="en-US" dirty="0"/>
              <a:t> </a:t>
            </a:r>
            <a:r>
              <a:rPr lang="en-US" dirty="0" err="1"/>
              <a:t>pažnju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sudova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vlade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nevladinih</a:t>
            </a:r>
            <a:r>
              <a:rPr lang="en-US" dirty="0"/>
              <a:t> </a:t>
            </a:r>
            <a:r>
              <a:rPr lang="en-US" dirty="0" err="1"/>
              <a:t>organizaci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edija</a:t>
            </a:r>
            <a:endParaRPr lang="en-US" dirty="0"/>
          </a:p>
          <a:p>
            <a:pPr lvl="1"/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stalih</a:t>
            </a:r>
            <a:r>
              <a:rPr lang="en-US" dirty="0"/>
              <a:t> </a:t>
            </a:r>
            <a:r>
              <a:rPr lang="en-US" dirty="0" err="1"/>
              <a:t>akcij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Ov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nanesu</a:t>
            </a:r>
            <a:r>
              <a:rPr lang="en-US" dirty="0"/>
              <a:t> </a:t>
            </a:r>
            <a:r>
              <a:rPr lang="en-US" dirty="0" err="1"/>
              <a:t>veliku</a:t>
            </a:r>
            <a:r>
              <a:rPr lang="en-US" dirty="0"/>
              <a:t> </a:t>
            </a:r>
            <a:r>
              <a:rPr lang="en-US" dirty="0" err="1"/>
              <a:t>štetu</a:t>
            </a:r>
            <a:r>
              <a:rPr lang="en-US" dirty="0"/>
              <a:t> </a:t>
            </a:r>
            <a:r>
              <a:rPr lang="en-US" dirty="0" err="1"/>
              <a:t>preduzeću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0093405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mocija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dekvatna</a:t>
            </a:r>
            <a:r>
              <a:rPr lang="en-US" dirty="0"/>
              <a:t> </a:t>
            </a:r>
            <a:r>
              <a:rPr lang="en-US" dirty="0" err="1"/>
              <a:t>promocija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unutar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ledeće</a:t>
            </a:r>
            <a:r>
              <a:rPr lang="en-US" dirty="0"/>
              <a:t> </a:t>
            </a:r>
            <a:r>
              <a:rPr lang="en-US" dirty="0" err="1"/>
              <a:t>prednosti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oral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ponos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 u </a:t>
            </a:r>
            <a:r>
              <a:rPr lang="en-US" dirty="0" err="1"/>
              <a:t>vez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slom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obavljaju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lakše</a:t>
            </a:r>
            <a:r>
              <a:rPr lang="en-US" dirty="0"/>
              <a:t> </a:t>
            </a:r>
            <a:r>
              <a:rPr lang="en-US" dirty="0" err="1"/>
              <a:t>zadržavanje</a:t>
            </a:r>
            <a:r>
              <a:rPr lang="en-US" dirty="0"/>
              <a:t> </a:t>
            </a:r>
            <a:r>
              <a:rPr lang="en-US" dirty="0" err="1"/>
              <a:t>kvalitet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alenatovanih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 u </a:t>
            </a:r>
            <a:r>
              <a:rPr lang="en-US" dirty="0" err="1"/>
              <a:t>kompanij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a</a:t>
            </a:r>
            <a:r>
              <a:rPr lang="en-US" dirty="0"/>
              <a:t> </a:t>
            </a:r>
            <a:r>
              <a:rPr lang="en-US" dirty="0" err="1"/>
              <a:t>lojalnost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intenzivniji</a:t>
            </a:r>
            <a:r>
              <a:rPr lang="en-US" dirty="0"/>
              <a:t> </a:t>
            </a:r>
            <a:r>
              <a:rPr lang="en-US" dirty="0" err="1"/>
              <a:t>angažma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l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većana</a:t>
            </a:r>
            <a:r>
              <a:rPr lang="en-US" dirty="0"/>
              <a:t> </a:t>
            </a:r>
            <a:r>
              <a:rPr lang="en-US" dirty="0" err="1"/>
              <a:t>produktivnost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a</a:t>
            </a:r>
            <a:r>
              <a:rPr lang="en-US" dirty="0"/>
              <a:t> </a:t>
            </a:r>
            <a:r>
              <a:rPr lang="en-US" dirty="0" err="1"/>
              <a:t>efikasnost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bolja</a:t>
            </a:r>
            <a:r>
              <a:rPr lang="en-US" dirty="0"/>
              <a:t> </a:t>
            </a:r>
            <a:r>
              <a:rPr lang="en-US" dirty="0" err="1"/>
              <a:t>kooperativnost</a:t>
            </a:r>
            <a:r>
              <a:rPr lang="en-US" dirty="0"/>
              <a:t> </a:t>
            </a:r>
            <a:r>
              <a:rPr lang="en-US" dirty="0" err="1"/>
              <a:t>među</a:t>
            </a:r>
            <a:r>
              <a:rPr lang="en-US" dirty="0"/>
              <a:t> </a:t>
            </a:r>
            <a:r>
              <a:rPr lang="en-US" dirty="0" err="1"/>
              <a:t>zaposlenim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top </a:t>
            </a:r>
            <a:r>
              <a:rPr lang="en-US" dirty="0" err="1"/>
              <a:t>menadžmentom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058861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mocija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duzeće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promoviše</a:t>
            </a:r>
            <a:r>
              <a:rPr lang="en-US" dirty="0"/>
              <a:t> </a:t>
            </a:r>
            <a:r>
              <a:rPr lang="en-US" dirty="0" err="1"/>
              <a:t>svoju</a:t>
            </a:r>
            <a:r>
              <a:rPr lang="en-US" dirty="0"/>
              <a:t> KDO:</a:t>
            </a:r>
          </a:p>
          <a:p>
            <a:endParaRPr lang="en-US" dirty="0"/>
          </a:p>
          <a:p>
            <a:pPr lvl="1"/>
            <a:r>
              <a:rPr lang="en-US" dirty="0" err="1"/>
              <a:t>Izvještaji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Internet </a:t>
            </a:r>
            <a:r>
              <a:rPr lang="en-US" dirty="0" err="1"/>
              <a:t>stranica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Press </a:t>
            </a:r>
            <a:r>
              <a:rPr lang="en-US" dirty="0" err="1"/>
              <a:t>konferenci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Studije</a:t>
            </a:r>
            <a:r>
              <a:rPr lang="en-US" dirty="0"/>
              <a:t> </a:t>
            </a:r>
            <a:r>
              <a:rPr lang="en-US" dirty="0" err="1"/>
              <a:t>sluča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Brošure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štampani</a:t>
            </a:r>
            <a:r>
              <a:rPr lang="en-US" dirty="0"/>
              <a:t> </a:t>
            </a:r>
            <a:r>
              <a:rPr lang="en-US" dirty="0" err="1"/>
              <a:t>materijal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ejling</a:t>
            </a:r>
            <a:r>
              <a:rPr lang="en-US" dirty="0"/>
              <a:t> </a:t>
            </a:r>
            <a:r>
              <a:rPr lang="en-US" dirty="0" err="1"/>
              <a:t>list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Relevantn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anifestacij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59870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multinacionalinh</a:t>
            </a:r>
            <a:r>
              <a:rPr lang="en-US" dirty="0"/>
              <a:t> </a:t>
            </a:r>
            <a:r>
              <a:rPr lang="en-US" dirty="0" err="1"/>
              <a:t>korpor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rha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svakog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je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rk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inuiranim</a:t>
            </a:r>
            <a:r>
              <a:rPr lang="en-US" dirty="0"/>
              <a:t> </a:t>
            </a:r>
            <a:r>
              <a:rPr lang="en-US" dirty="0" err="1"/>
              <a:t>povećanjem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 </a:t>
            </a:r>
            <a:r>
              <a:rPr lang="en-US" dirty="0" err="1"/>
              <a:t>većine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u </a:t>
            </a:r>
            <a:r>
              <a:rPr lang="en-US" dirty="0" err="1"/>
              <a:t>svijetu</a:t>
            </a:r>
            <a:r>
              <a:rPr lang="en-US" dirty="0"/>
              <a:t>, a </a:t>
            </a:r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velikih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, </a:t>
            </a:r>
            <a:r>
              <a:rPr lang="en-US" dirty="0" err="1"/>
              <a:t>postala</a:t>
            </a:r>
            <a:r>
              <a:rPr lang="en-US" dirty="0"/>
              <a:t> je </a:t>
            </a:r>
            <a:r>
              <a:rPr lang="en-US" dirty="0" err="1"/>
              <a:t>suprotstavljena</a:t>
            </a:r>
            <a:r>
              <a:rPr lang="en-US" dirty="0"/>
              <a:t> </a:t>
            </a:r>
            <a:r>
              <a:rPr lang="en-US" dirty="0" err="1"/>
              <a:t>ciljevima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ž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993825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2263775" y="2636897"/>
            <a:ext cx="7662864" cy="4058887"/>
          </a:xfrm>
        </p:spPr>
        <p:txBody>
          <a:bodyPr>
            <a:normAutofit/>
          </a:bodyPr>
          <a:lstStyle/>
          <a:p>
            <a:r>
              <a:rPr lang="vi-VN" dirty="0">
                <a:latin typeface="Times New Roman" charset="0"/>
              </a:rPr>
              <a:t>Me</a:t>
            </a:r>
            <a:r>
              <a:rPr lang="en-US" dirty="0" err="1">
                <a:latin typeface="Constantia" charset="0"/>
              </a:rPr>
              <a:t>đ</a:t>
            </a:r>
            <a:r>
              <a:rPr lang="vi-VN" dirty="0">
                <a:latin typeface="Times New Roman" charset="0"/>
              </a:rPr>
              <a:t>unarodna privredna komora (ICC)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Times New Roman" charset="0"/>
                <a:cs typeface="Times New Roman" charset="0"/>
              </a:rPr>
              <a:t>Demb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Neubau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Turnbull </a:t>
            </a:r>
          </a:p>
          <a:p>
            <a:r>
              <a:rPr lang="en-US" dirty="0" err="1">
                <a:latin typeface="Times New Roman" charset="0"/>
                <a:cs typeface="Times New Roman" charset="0"/>
              </a:rPr>
              <a:t>Shleif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Vishny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Monks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Minow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Garratt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Von </a:t>
            </a:r>
            <a:r>
              <a:rPr lang="en-US" dirty="0" err="1">
                <a:latin typeface="Times New Roman" charset="0"/>
                <a:cs typeface="Times New Roman" charset="0"/>
              </a:rPr>
              <a:t>Werd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Steger </a:t>
            </a:r>
          </a:p>
        </p:txBody>
      </p:sp>
    </p:spTree>
    <p:extLst>
      <p:ext uri="{BB962C8B-B14F-4D97-AF65-F5344CB8AC3E}">
        <p14:creationId xmlns:p14="http://schemas.microsoft.com/office/powerpoint/2010/main" val="85381372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multinacionalinh</a:t>
            </a:r>
            <a:r>
              <a:rPr lang="en-US" dirty="0"/>
              <a:t> </a:t>
            </a:r>
            <a:r>
              <a:rPr lang="en-US" dirty="0" err="1"/>
              <a:t>korpor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Fokusiranje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 </a:t>
            </a:r>
            <a:r>
              <a:rPr lang="en-US" dirty="0" err="1"/>
              <a:t>dovodi</a:t>
            </a:r>
            <a:r>
              <a:rPr lang="en-US" dirty="0"/>
              <a:t> do:</a:t>
            </a:r>
          </a:p>
          <a:p>
            <a:endParaRPr lang="en-US" dirty="0"/>
          </a:p>
          <a:p>
            <a:pPr lvl="1"/>
            <a:r>
              <a:rPr lang="en-US" dirty="0" err="1"/>
              <a:t>Nekontrolisanog</a:t>
            </a:r>
            <a:r>
              <a:rPr lang="en-US" dirty="0"/>
              <a:t> </a:t>
            </a:r>
            <a:r>
              <a:rPr lang="en-US" dirty="0" err="1"/>
              <a:t>korištenja</a:t>
            </a:r>
            <a:r>
              <a:rPr lang="en-US" dirty="0"/>
              <a:t> </a:t>
            </a:r>
            <a:r>
              <a:rPr lang="en-US" dirty="0" err="1"/>
              <a:t>resursa</a:t>
            </a:r>
            <a:endParaRPr lang="en-US" dirty="0"/>
          </a:p>
          <a:p>
            <a:pPr lvl="1"/>
            <a:r>
              <a:rPr lang="en-US" dirty="0" err="1"/>
              <a:t>Nebrigi</a:t>
            </a:r>
            <a:r>
              <a:rPr lang="en-US" dirty="0"/>
              <a:t> o </a:t>
            </a:r>
            <a:r>
              <a:rPr lang="en-US" dirty="0" err="1"/>
              <a:t>društvu</a:t>
            </a:r>
            <a:endParaRPr lang="en-US" dirty="0"/>
          </a:p>
          <a:p>
            <a:pPr lvl="1"/>
            <a:r>
              <a:rPr lang="en-US" dirty="0" err="1"/>
              <a:t>Nebrigi</a:t>
            </a:r>
            <a:r>
              <a:rPr lang="en-US" dirty="0"/>
              <a:t> o </a:t>
            </a:r>
            <a:r>
              <a:rPr lang="en-US" dirty="0" err="1"/>
              <a:t>okolin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životnoj</a:t>
            </a:r>
            <a:r>
              <a:rPr lang="en-US" dirty="0"/>
              <a:t> </a:t>
            </a:r>
            <a:r>
              <a:rPr lang="en-US" dirty="0" err="1"/>
              <a:t>sredini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dovodi</a:t>
            </a:r>
            <a:r>
              <a:rPr lang="en-US" dirty="0"/>
              <a:t> do </a:t>
            </a:r>
            <a:r>
              <a:rPr lang="en-US" dirty="0" err="1"/>
              <a:t>katastrofalnih</a:t>
            </a:r>
            <a:r>
              <a:rPr lang="en-US" dirty="0"/>
              <a:t> </a:t>
            </a:r>
            <a:r>
              <a:rPr lang="en-US" dirty="0" err="1"/>
              <a:t>posljedic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kolinu</a:t>
            </a:r>
            <a:r>
              <a:rPr lang="en-US" dirty="0"/>
              <a:t>, a </a:t>
            </a:r>
            <a:r>
              <a:rPr lang="en-US" dirty="0" err="1"/>
              <a:t>samim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eduzeć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756868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ndek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3880773"/>
          </a:xfrm>
        </p:spPr>
        <p:txBody>
          <a:bodyPr/>
          <a:lstStyle/>
          <a:p>
            <a:r>
              <a:rPr lang="en-US" b="1"/>
              <a:t>Dow </a:t>
            </a:r>
            <a:r>
              <a:rPr lang="en-US" b="1" dirty="0"/>
              <a:t>Jones Sustainability Index series (DJSI)</a:t>
            </a:r>
          </a:p>
          <a:p>
            <a:r>
              <a:rPr lang="en-US" b="1" dirty="0"/>
              <a:t>Calvert Social Index (CSI)</a:t>
            </a:r>
          </a:p>
          <a:p>
            <a:r>
              <a:rPr lang="en-US" b="1" dirty="0"/>
              <a:t>FTSE4GOOD series</a:t>
            </a:r>
          </a:p>
          <a:p>
            <a:r>
              <a:rPr lang="en-US" b="1" dirty="0"/>
              <a:t>FTSE Johannesburg Stock Exchange Socially Responsible Index (JSE SRI)</a:t>
            </a:r>
          </a:p>
          <a:p>
            <a:r>
              <a:rPr lang="en-US" b="1" dirty="0"/>
              <a:t>Sao Paolo Stock Exchange Corporate Sustainability Index (ISE)</a:t>
            </a:r>
          </a:p>
          <a:p>
            <a:r>
              <a:rPr lang="en-US" b="1" dirty="0"/>
              <a:t>KLD Global Sustainability Index Series (GSI)</a:t>
            </a:r>
          </a:p>
          <a:p>
            <a:endParaRPr lang="en-US" b="1" dirty="0"/>
          </a:p>
          <a:p>
            <a:r>
              <a:rPr lang="en-US" dirty="0"/>
              <a:t>CR Index – Business in community, UK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22868" y="5143319"/>
            <a:ext cx="3346698" cy="873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1429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mjer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2400" dirty="0"/>
              <a:t>Ford vs. Johnson &amp; Johnsons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2278" y="4189114"/>
            <a:ext cx="3352800" cy="20955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67387" y="1749097"/>
            <a:ext cx="4499768" cy="1242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32748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Content Placeholder 26">
            <a:extLst>
              <a:ext uri="{FF2B5EF4-FFF2-40B4-BE49-F238E27FC236}">
                <a16:creationId xmlns:a16="http://schemas.microsoft.com/office/drawing/2014/main" id="{F3962547-0C3F-E84F-9E28-F16842C27E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68452" y="597626"/>
            <a:ext cx="11055096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81651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nline Media 3" descr="Ford Pinto Commercials From 1971!  LOL!">
            <a:hlinkClick r:id="" action="ppaction://media"/>
            <a:extLst>
              <a:ext uri="{FF2B5EF4-FFF2-40B4-BE49-F238E27FC236}">
                <a16:creationId xmlns:a16="http://schemas.microsoft.com/office/drawing/2014/main" id="{3DFAA000-B36F-9F4B-9108-6024B6FCAC92}"/>
              </a:ext>
            </a:extLst>
          </p:cNvPr>
          <p:cNvPicPr>
            <a:picLocks noGrp="1" noRot="1" noChangeAspect="1"/>
          </p:cNvPicPr>
          <p:nvPr>
            <p:ph idx="4294967295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684692" y="1189885"/>
            <a:ext cx="8819567" cy="498305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6F89DA7-97D4-1344-BC75-30A9A159372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60591" y="425504"/>
            <a:ext cx="8596313" cy="1320800"/>
          </a:xfrm>
        </p:spPr>
        <p:txBody>
          <a:bodyPr/>
          <a:lstStyle/>
          <a:p>
            <a:r>
              <a:rPr lang="en-BA" dirty="0"/>
              <a:t>Ford Pinto reklame 1971</a:t>
            </a:r>
          </a:p>
        </p:txBody>
      </p:sp>
    </p:spTree>
    <p:extLst>
      <p:ext uri="{BB962C8B-B14F-4D97-AF65-F5344CB8AC3E}">
        <p14:creationId xmlns:p14="http://schemas.microsoft.com/office/powerpoint/2010/main" val="3402367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2E32D-EA99-9846-8F75-499711203D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010C0F-7CE7-9544-A148-BBAD24374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BA" dirty="0"/>
              <a:t>Mala auta iz uvoza (problem za USA)</a:t>
            </a:r>
          </a:p>
          <a:p>
            <a:pPr lvl="1"/>
            <a:r>
              <a:rPr lang="en-GB" dirty="0"/>
              <a:t>D</a:t>
            </a:r>
            <a:r>
              <a:rPr lang="en-BA" dirty="0"/>
              <a:t>o kraja 1960 veliki broj kvalitetnih auta počeo se uvoziti u USA (auta iz Japana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Njemačke</a:t>
            </a:r>
            <a:r>
              <a:rPr lang="en-GB" dirty="0"/>
              <a:t>)</a:t>
            </a:r>
          </a:p>
          <a:p>
            <a:r>
              <a:rPr lang="en-GB" dirty="0"/>
              <a:t>Ford je 1968. </a:t>
            </a:r>
            <a:r>
              <a:rPr lang="en-GB" dirty="0" err="1"/>
              <a:t>godine</a:t>
            </a:r>
            <a:r>
              <a:rPr lang="en-GB" dirty="0"/>
              <a:t> </a:t>
            </a:r>
            <a:r>
              <a:rPr lang="en-GB" dirty="0" err="1"/>
              <a:t>odlučio</a:t>
            </a:r>
            <a:r>
              <a:rPr lang="en-GB" dirty="0"/>
              <a:t> da </a:t>
            </a:r>
            <a:r>
              <a:rPr lang="en-GB" dirty="0" err="1"/>
              <a:t>proizvede</a:t>
            </a:r>
            <a:r>
              <a:rPr lang="en-GB" dirty="0"/>
              <a:t> auto </a:t>
            </a:r>
            <a:r>
              <a:rPr lang="en-GB" dirty="0" err="1"/>
              <a:t>Pitno</a:t>
            </a:r>
            <a:endParaRPr lang="en-GB" dirty="0"/>
          </a:p>
          <a:p>
            <a:r>
              <a:rPr lang="en-GB" dirty="0" err="1"/>
              <a:t>Strategija</a:t>
            </a:r>
            <a:r>
              <a:rPr lang="en-GB" dirty="0"/>
              <a:t> je </a:t>
            </a:r>
            <a:r>
              <a:rPr lang="en-GB" dirty="0" err="1"/>
              <a:t>bila</a:t>
            </a:r>
            <a:r>
              <a:rPr lang="en-GB" dirty="0"/>
              <a:t> da Pinto ne </a:t>
            </a:r>
            <a:r>
              <a:rPr lang="en-GB" dirty="0" err="1"/>
              <a:t>smije</a:t>
            </a:r>
            <a:r>
              <a:rPr lang="en-GB" dirty="0"/>
              <a:t> da </a:t>
            </a:r>
            <a:r>
              <a:rPr lang="en-GB" dirty="0" err="1"/>
              <a:t>bude</a:t>
            </a:r>
            <a:r>
              <a:rPr lang="en-GB" dirty="0"/>
              <a:t> </a:t>
            </a:r>
            <a:r>
              <a:rPr lang="en-GB" dirty="0" err="1"/>
              <a:t>teži</a:t>
            </a:r>
            <a:r>
              <a:rPr lang="en-GB" dirty="0"/>
              <a:t> od 2.000 pounds (</a:t>
            </a:r>
            <a:r>
              <a:rPr lang="en-GB" dirty="0" err="1"/>
              <a:t>funti</a:t>
            </a:r>
            <a:r>
              <a:rPr lang="en-GB" dirty="0"/>
              <a:t>) </a:t>
            </a:r>
            <a:r>
              <a:rPr lang="en-GB" dirty="0" err="1"/>
              <a:t>i</a:t>
            </a:r>
            <a:r>
              <a:rPr lang="en-GB" dirty="0"/>
              <a:t> ne </a:t>
            </a:r>
            <a:r>
              <a:rPr lang="en-GB" dirty="0" err="1"/>
              <a:t>smije</a:t>
            </a:r>
            <a:r>
              <a:rPr lang="en-GB" dirty="0"/>
              <a:t> da </a:t>
            </a:r>
            <a:r>
              <a:rPr lang="en-GB" dirty="0" err="1"/>
              <a:t>košta</a:t>
            </a:r>
            <a:r>
              <a:rPr lang="en-GB" dirty="0"/>
              <a:t> </a:t>
            </a:r>
            <a:r>
              <a:rPr lang="en-GB" dirty="0" err="1"/>
              <a:t>više</a:t>
            </a:r>
            <a:r>
              <a:rPr lang="en-GB" dirty="0"/>
              <a:t> od $2.000</a:t>
            </a:r>
          </a:p>
          <a:p>
            <a:r>
              <a:rPr lang="en-GB" dirty="0" err="1"/>
              <a:t>Kako</a:t>
            </a:r>
            <a:r>
              <a:rPr lang="en-GB" dirty="0"/>
              <a:t> bi </a:t>
            </a:r>
            <a:r>
              <a:rPr lang="en-GB" dirty="0" err="1"/>
              <a:t>imali</a:t>
            </a:r>
            <a:r>
              <a:rPr lang="en-GB" dirty="0"/>
              <a:t> auto </a:t>
            </a:r>
            <a:r>
              <a:rPr lang="en-GB" dirty="0" err="1"/>
              <a:t>spremno</a:t>
            </a:r>
            <a:r>
              <a:rPr lang="en-GB" dirty="0"/>
              <a:t> za 1971. </a:t>
            </a:r>
            <a:r>
              <a:rPr lang="en-GB" dirty="0" err="1"/>
              <a:t>godinu</a:t>
            </a:r>
            <a:r>
              <a:rPr lang="en-GB" dirty="0"/>
              <a:t> </a:t>
            </a:r>
            <a:r>
              <a:rPr lang="en-GB" dirty="0" err="1"/>
              <a:t>smanjili</a:t>
            </a:r>
            <a:r>
              <a:rPr lang="en-GB" dirty="0"/>
              <a:t> </a:t>
            </a:r>
            <a:r>
              <a:rPr lang="en-GB" dirty="0" err="1"/>
              <a:t>su</a:t>
            </a:r>
            <a:r>
              <a:rPr lang="en-GB" dirty="0"/>
              <a:t> </a:t>
            </a:r>
            <a:r>
              <a:rPr lang="en-GB" dirty="0" err="1"/>
              <a:t>vrijeme</a:t>
            </a:r>
            <a:r>
              <a:rPr lang="en-GB" dirty="0"/>
              <a:t> </a:t>
            </a:r>
            <a:r>
              <a:rPr lang="en-GB" dirty="0" err="1"/>
              <a:t>izrade</a:t>
            </a:r>
            <a:r>
              <a:rPr lang="en-GB" dirty="0"/>
              <a:t> </a:t>
            </a:r>
            <a:r>
              <a:rPr lang="en-GB" dirty="0" err="1"/>
              <a:t>sa</a:t>
            </a:r>
            <a:r>
              <a:rPr lang="en-GB" dirty="0"/>
              <a:t> </a:t>
            </a:r>
            <a:r>
              <a:rPr lang="en-GB" dirty="0" err="1"/>
              <a:t>oko</a:t>
            </a:r>
            <a:r>
              <a:rPr lang="en-GB" dirty="0"/>
              <a:t> 3,5 </a:t>
            </a:r>
            <a:r>
              <a:rPr lang="en-GB" dirty="0" err="1"/>
              <a:t>godina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 </a:t>
            </a:r>
            <a:r>
              <a:rPr lang="en-GB" dirty="0" err="1"/>
              <a:t>godine</a:t>
            </a:r>
            <a:endParaRPr lang="en-GB" dirty="0"/>
          </a:p>
          <a:p>
            <a:endParaRPr lang="en-BA" dirty="0"/>
          </a:p>
          <a:p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242273462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43467-F71C-BA4D-9377-63EBFBAF2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12E92-BF63-CF4E-AEEE-044FB9C90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299588"/>
          </a:xfrm>
        </p:spPr>
        <p:txBody>
          <a:bodyPr>
            <a:normAutofit/>
          </a:bodyPr>
          <a:lstStyle/>
          <a:p>
            <a:r>
              <a:rPr lang="en-BA" dirty="0"/>
              <a:t>Prije proizvodnje Ford je testirao auto kako bi vidio da li je u skladu sa standardom </a:t>
            </a:r>
            <a:r>
              <a:rPr lang="en-GB" dirty="0"/>
              <a:t>National Highway Traffic Safety Administration (NHTSA)</a:t>
            </a:r>
          </a:p>
          <a:p>
            <a:endParaRPr lang="en-GB" dirty="0"/>
          </a:p>
          <a:p>
            <a:pPr lvl="1"/>
            <a:r>
              <a:rPr lang="en-GB" dirty="0"/>
              <a:t>Do 1972 </a:t>
            </a:r>
            <a:r>
              <a:rPr lang="en-GB" dirty="0" err="1"/>
              <a:t>sva</a:t>
            </a:r>
            <a:r>
              <a:rPr lang="en-GB" dirty="0"/>
              <a:t> nova </a:t>
            </a:r>
            <a:r>
              <a:rPr lang="en-GB" dirty="0" err="1"/>
              <a:t>auta</a:t>
            </a:r>
            <a:r>
              <a:rPr lang="en-GB" dirty="0"/>
              <a:t> </a:t>
            </a:r>
            <a:r>
              <a:rPr lang="en-GB" dirty="0" err="1"/>
              <a:t>moraju</a:t>
            </a:r>
            <a:r>
              <a:rPr lang="en-GB" dirty="0"/>
              <a:t> da </a:t>
            </a:r>
            <a:r>
              <a:rPr lang="en-GB" dirty="0" err="1"/>
              <a:t>izdrže</a:t>
            </a:r>
            <a:r>
              <a:rPr lang="en-GB" dirty="0"/>
              <a:t> </a:t>
            </a:r>
            <a:r>
              <a:rPr lang="en-GB" dirty="0" err="1"/>
              <a:t>zadnji</a:t>
            </a:r>
            <a:r>
              <a:rPr lang="en-GB" dirty="0"/>
              <a:t> </a:t>
            </a:r>
            <a:r>
              <a:rPr lang="en-GB" dirty="0" err="1"/>
              <a:t>udar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0mph bez </a:t>
            </a:r>
            <a:r>
              <a:rPr lang="en-GB" dirty="0" err="1"/>
              <a:t>gubitk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</a:p>
          <a:p>
            <a:pPr lvl="1"/>
            <a:endParaRPr lang="en-GB" dirty="0"/>
          </a:p>
          <a:p>
            <a:pPr lvl="1"/>
            <a:r>
              <a:rPr lang="en-GB" dirty="0"/>
              <a:t>Do 1973 </a:t>
            </a:r>
            <a:r>
              <a:rPr lang="en-GB" dirty="0" err="1"/>
              <a:t>sva</a:t>
            </a:r>
            <a:r>
              <a:rPr lang="en-GB" dirty="0"/>
              <a:t> nova </a:t>
            </a:r>
            <a:r>
              <a:rPr lang="en-GB" dirty="0" err="1"/>
              <a:t>auta</a:t>
            </a:r>
            <a:r>
              <a:rPr lang="en-GB" dirty="0"/>
              <a:t> </a:t>
            </a:r>
            <a:r>
              <a:rPr lang="en-GB" dirty="0" err="1"/>
              <a:t>moraju</a:t>
            </a:r>
            <a:r>
              <a:rPr lang="en-GB" dirty="0"/>
              <a:t> da </a:t>
            </a:r>
            <a:r>
              <a:rPr lang="en-GB" dirty="0" err="1"/>
              <a:t>izdrže</a:t>
            </a:r>
            <a:r>
              <a:rPr lang="en-GB" dirty="0"/>
              <a:t> </a:t>
            </a:r>
            <a:r>
              <a:rPr lang="en-GB" dirty="0" err="1"/>
              <a:t>zadnji</a:t>
            </a:r>
            <a:r>
              <a:rPr lang="en-GB" dirty="0"/>
              <a:t> </a:t>
            </a:r>
            <a:r>
              <a:rPr lang="en-GB" dirty="0" err="1"/>
              <a:t>udar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30mph bez </a:t>
            </a:r>
            <a:r>
              <a:rPr lang="en-GB" dirty="0" err="1"/>
              <a:t>gubitk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9566778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43467-F71C-BA4D-9377-63EBFBAF2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12E92-BF63-CF4E-AEEE-044FB9C90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299588"/>
          </a:xfrm>
        </p:spPr>
        <p:txBody>
          <a:bodyPr>
            <a:normAutofit/>
          </a:bodyPr>
          <a:lstStyle/>
          <a:p>
            <a:r>
              <a:rPr lang="en-BA" dirty="0"/>
              <a:t>Svi prototipi su pali na testu </a:t>
            </a:r>
            <a:r>
              <a:rPr lang="en-GB" dirty="0" err="1"/>
              <a:t>na</a:t>
            </a:r>
            <a:r>
              <a:rPr lang="en-GB" dirty="0"/>
              <a:t> 20mph </a:t>
            </a:r>
          </a:p>
          <a:p>
            <a:endParaRPr lang="en-GB" dirty="0"/>
          </a:p>
          <a:p>
            <a:r>
              <a:rPr lang="en-GB" dirty="0"/>
              <a:t>1970 Ford je </a:t>
            </a:r>
            <a:r>
              <a:rPr lang="en-GB" dirty="0" err="1"/>
              <a:t>testirao</a:t>
            </a:r>
            <a:r>
              <a:rPr lang="en-GB" dirty="0"/>
              <a:t> Pinto </a:t>
            </a:r>
            <a:r>
              <a:rPr lang="en-GB" dirty="0" err="1"/>
              <a:t>i</a:t>
            </a:r>
            <a:r>
              <a:rPr lang="en-GB" dirty="0"/>
              <a:t> on je </a:t>
            </a:r>
            <a:r>
              <a:rPr lang="en-GB" dirty="0" err="1"/>
              <a:t>takođe</a:t>
            </a:r>
            <a:r>
              <a:rPr lang="en-GB" dirty="0"/>
              <a:t> pao </a:t>
            </a:r>
            <a:r>
              <a:rPr lang="en-GB" dirty="0" err="1"/>
              <a:t>na</a:t>
            </a:r>
            <a:r>
              <a:rPr lang="en-GB" dirty="0"/>
              <a:t> </a:t>
            </a:r>
            <a:r>
              <a:rPr lang="en-GB" dirty="0" err="1"/>
              <a:t>testu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0mph </a:t>
            </a:r>
          </a:p>
          <a:p>
            <a:endParaRPr lang="en-GB" dirty="0"/>
          </a:p>
          <a:p>
            <a:r>
              <a:rPr lang="en-BA" dirty="0"/>
              <a:t>Jedini Pinto koji su prošli test su bili modifikovani (gumeni uložak u rezervoaru ili čelična zaštita)</a:t>
            </a:r>
          </a:p>
          <a:p>
            <a:endParaRPr lang="en-BA" dirty="0"/>
          </a:p>
          <a:p>
            <a:endParaRPr lang="en-BA" dirty="0"/>
          </a:p>
          <a:p>
            <a:r>
              <a:rPr lang="en-BA" dirty="0"/>
              <a:t>Ford je znao da auto ima visok rizik da se zapali, čak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pri</a:t>
            </a:r>
            <a:r>
              <a:rPr lang="en-GB" dirty="0"/>
              <a:t> </a:t>
            </a:r>
            <a:r>
              <a:rPr lang="en-GB" dirty="0" err="1"/>
              <a:t>niskoj</a:t>
            </a:r>
            <a:r>
              <a:rPr lang="en-GB" dirty="0"/>
              <a:t> </a:t>
            </a:r>
            <a:r>
              <a:rPr lang="en-GB" dirty="0" err="1"/>
              <a:t>brzini</a:t>
            </a:r>
            <a:endParaRPr lang="en-GB" dirty="0"/>
          </a:p>
          <a:p>
            <a:r>
              <a:rPr lang="en-GB" dirty="0" err="1"/>
              <a:t>Procenjena</a:t>
            </a:r>
            <a:r>
              <a:rPr lang="en-GB" dirty="0"/>
              <a:t> </a:t>
            </a:r>
            <a:r>
              <a:rPr lang="en-GB" dirty="0" err="1"/>
              <a:t>cena</a:t>
            </a:r>
            <a:r>
              <a:rPr lang="en-GB" dirty="0"/>
              <a:t> </a:t>
            </a:r>
            <a:r>
              <a:rPr lang="en-GB" dirty="0" err="1"/>
              <a:t>ovih</a:t>
            </a:r>
            <a:r>
              <a:rPr lang="en-GB" dirty="0"/>
              <a:t> </a:t>
            </a:r>
            <a:r>
              <a:rPr lang="en-GB" dirty="0" err="1"/>
              <a:t>poboljšanja</a:t>
            </a:r>
            <a:r>
              <a:rPr lang="en-GB" dirty="0"/>
              <a:t> </a:t>
            </a:r>
            <a:r>
              <a:rPr lang="en-GB" dirty="0" err="1"/>
              <a:t>bezbednosti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  <a:r>
              <a:rPr lang="en-GB" dirty="0" err="1"/>
              <a:t>kretala</a:t>
            </a:r>
            <a:r>
              <a:rPr lang="en-GB" dirty="0"/>
              <a:t> se od  5 do 8 USD po </a:t>
            </a:r>
            <a:r>
              <a:rPr lang="en-GB" dirty="0" err="1"/>
              <a:t>vozilu</a:t>
            </a:r>
            <a:r>
              <a:rPr lang="en-GB" dirty="0"/>
              <a:t>.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7076279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154F9E-8C75-8C43-A3F7-4E0B09C0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b="1" dirty="0"/>
              <a:t>PITANJE 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566F91-4ABE-2E4A-AB1E-279D62449A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a li FORD </a:t>
            </a:r>
            <a:r>
              <a:rPr lang="en-GB" dirty="0" err="1"/>
              <a:t>treba</a:t>
            </a:r>
            <a:r>
              <a:rPr lang="en-GB" dirty="0"/>
              <a:t> da </a:t>
            </a:r>
            <a:r>
              <a:rPr lang="en-GB" dirty="0" err="1"/>
              <a:t>nastavi</a:t>
            </a:r>
            <a:r>
              <a:rPr lang="en-GB" dirty="0"/>
              <a:t> </a:t>
            </a:r>
            <a:r>
              <a:rPr lang="en-GB" dirty="0" err="1"/>
              <a:t>sa</a:t>
            </a:r>
            <a:r>
              <a:rPr lang="en-GB" dirty="0"/>
              <a:t> </a:t>
            </a:r>
            <a:r>
              <a:rPr lang="en-GB" dirty="0" err="1"/>
              <a:t>postojećim</a:t>
            </a:r>
            <a:r>
              <a:rPr lang="en-GB" dirty="0"/>
              <a:t> </a:t>
            </a:r>
            <a:r>
              <a:rPr lang="en-GB" dirty="0" err="1"/>
              <a:t>dizajnom</a:t>
            </a:r>
            <a:r>
              <a:rPr lang="en-GB" dirty="0"/>
              <a:t>, </a:t>
            </a:r>
            <a:r>
              <a:rPr lang="en-GB" dirty="0" err="1"/>
              <a:t>ispunjavajuć́i</a:t>
            </a:r>
            <a:r>
              <a:rPr lang="en-GB" dirty="0"/>
              <a:t> time </a:t>
            </a:r>
            <a:r>
              <a:rPr lang="en-GB" dirty="0" err="1"/>
              <a:t>raspored</a:t>
            </a:r>
            <a:r>
              <a:rPr lang="en-GB" dirty="0"/>
              <a:t> </a:t>
            </a:r>
            <a:r>
              <a:rPr lang="en-GB" dirty="0" err="1"/>
              <a:t>proizvodnje</a:t>
            </a:r>
            <a:r>
              <a:rPr lang="en-GB" dirty="0"/>
              <a:t>, </a:t>
            </a:r>
            <a:r>
              <a:rPr lang="en-GB" dirty="0" err="1"/>
              <a:t>ali</a:t>
            </a:r>
            <a:r>
              <a:rPr lang="en-GB" dirty="0"/>
              <a:t> </a:t>
            </a:r>
            <a:r>
              <a:rPr lang="en-GB" dirty="0" err="1"/>
              <a:t>verovatno</a:t>
            </a:r>
            <a:r>
              <a:rPr lang="en-GB" dirty="0"/>
              <a:t> </a:t>
            </a:r>
            <a:r>
              <a:rPr lang="en-GB" dirty="0" err="1"/>
              <a:t>ugrožavajući</a:t>
            </a:r>
            <a:r>
              <a:rPr lang="en-GB" dirty="0"/>
              <a:t> </a:t>
            </a:r>
            <a:r>
              <a:rPr lang="en-GB" dirty="0" err="1"/>
              <a:t>bezbednost</a:t>
            </a:r>
            <a:r>
              <a:rPr lang="en-GB" dirty="0"/>
              <a:t> </a:t>
            </a:r>
            <a:r>
              <a:rPr lang="en-GB" dirty="0" err="1"/>
              <a:t>potrošača</a:t>
            </a:r>
            <a:r>
              <a:rPr lang="en-GB" dirty="0"/>
              <a:t>? 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Ili bi </a:t>
            </a:r>
            <a:r>
              <a:rPr lang="en-GB" dirty="0" err="1"/>
              <a:t>trebali</a:t>
            </a:r>
            <a:r>
              <a:rPr lang="en-GB" dirty="0"/>
              <a:t> </a:t>
            </a:r>
            <a:r>
              <a:rPr lang="en-GB" dirty="0" err="1"/>
              <a:t>odgoditi</a:t>
            </a:r>
            <a:r>
              <a:rPr lang="en-GB" dirty="0"/>
              <a:t> </a:t>
            </a:r>
            <a:r>
              <a:rPr lang="en-GB" dirty="0" err="1"/>
              <a:t>proizvodnju</a:t>
            </a:r>
            <a:r>
              <a:rPr lang="en-GB" dirty="0"/>
              <a:t> Pinta </a:t>
            </a:r>
            <a:r>
              <a:rPr lang="en-GB" dirty="0" err="1"/>
              <a:t>redizajniranjem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za </a:t>
            </a:r>
            <a:r>
              <a:rPr lang="en-GB" dirty="0" err="1"/>
              <a:t>gorivo</a:t>
            </a:r>
            <a:r>
              <a:rPr lang="en-GB" dirty="0"/>
              <a:t> </a:t>
            </a:r>
            <a:r>
              <a:rPr lang="en-GB" dirty="0" err="1"/>
              <a:t>kako</a:t>
            </a:r>
            <a:r>
              <a:rPr lang="en-GB" dirty="0"/>
              <a:t> bi bio </a:t>
            </a:r>
            <a:r>
              <a:rPr lang="en-GB" dirty="0" err="1"/>
              <a:t>sigurniji</a:t>
            </a:r>
            <a:r>
              <a:rPr lang="en-GB" dirty="0"/>
              <a:t>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taj </a:t>
            </a:r>
            <a:r>
              <a:rPr lang="en-GB" dirty="0" err="1"/>
              <a:t>način</a:t>
            </a:r>
            <a:r>
              <a:rPr lang="en-GB" dirty="0"/>
              <a:t> </a:t>
            </a:r>
            <a:r>
              <a:rPr lang="en-GB" dirty="0" err="1"/>
              <a:t>priznati</a:t>
            </a:r>
            <a:r>
              <a:rPr lang="en-GB" dirty="0"/>
              <a:t> </a:t>
            </a:r>
            <a:r>
              <a:rPr lang="en-GB" dirty="0" err="1"/>
              <a:t>još</a:t>
            </a:r>
            <a:r>
              <a:rPr lang="en-GB" dirty="0"/>
              <a:t> </a:t>
            </a:r>
            <a:r>
              <a:rPr lang="en-GB" dirty="0" err="1"/>
              <a:t>jednu</a:t>
            </a:r>
            <a:r>
              <a:rPr lang="en-GB" dirty="0"/>
              <a:t> </a:t>
            </a:r>
            <a:r>
              <a:rPr lang="en-GB" dirty="0" err="1"/>
              <a:t>godinu</a:t>
            </a:r>
            <a:r>
              <a:rPr lang="en-GB" dirty="0"/>
              <a:t> </a:t>
            </a:r>
            <a:r>
              <a:rPr lang="en-GB" dirty="0" err="1"/>
              <a:t>dominacije</a:t>
            </a:r>
            <a:r>
              <a:rPr lang="en-GB" dirty="0"/>
              <a:t> </a:t>
            </a:r>
            <a:r>
              <a:rPr lang="en-GB" dirty="0" err="1"/>
              <a:t>stranim</a:t>
            </a:r>
            <a:r>
              <a:rPr lang="en-GB" dirty="0"/>
              <a:t> </a:t>
            </a:r>
            <a:r>
              <a:rPr lang="en-GB" dirty="0" err="1"/>
              <a:t>kompanijama</a:t>
            </a:r>
            <a:r>
              <a:rPr lang="en-GB" dirty="0"/>
              <a:t> u </a:t>
            </a:r>
            <a:r>
              <a:rPr lang="en-GB" dirty="0" err="1"/>
              <a:t>segmentu</a:t>
            </a:r>
            <a:r>
              <a:rPr lang="en-GB" dirty="0"/>
              <a:t> </a:t>
            </a:r>
            <a:r>
              <a:rPr lang="en-GB" dirty="0" err="1"/>
              <a:t>malih</a:t>
            </a:r>
            <a:r>
              <a:rPr lang="en-GB" dirty="0"/>
              <a:t> </a:t>
            </a:r>
            <a:r>
              <a:rPr lang="en-GB" dirty="0" err="1"/>
              <a:t>automobila</a:t>
            </a:r>
            <a:r>
              <a:rPr lang="en-GB" dirty="0"/>
              <a:t>?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80892215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89DA7-97D4-1344-BC75-30A9A159372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425450"/>
            <a:ext cx="8596313" cy="1320800"/>
          </a:xfrm>
        </p:spPr>
        <p:txBody>
          <a:bodyPr/>
          <a:lstStyle/>
          <a:p>
            <a:r>
              <a:rPr lang="en-BA" dirty="0"/>
              <a:t>Ford Pinto testiranje</a:t>
            </a:r>
          </a:p>
        </p:txBody>
      </p:sp>
      <p:pic>
        <p:nvPicPr>
          <p:cNvPr id="3" name="Online Media 2" descr="1971 Chevrolet Impala Vs. 1972 Ford Pinto Full-Rear Impact (Legendary Crash Test!)">
            <a:hlinkClick r:id="" action="ppaction://media"/>
            <a:extLst>
              <a:ext uri="{FF2B5EF4-FFF2-40B4-BE49-F238E27FC236}">
                <a16:creationId xmlns:a16="http://schemas.microsoft.com/office/drawing/2014/main" id="{7786FAF4-1418-FF4A-A2B3-8B70108D69B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696912" y="1468438"/>
            <a:ext cx="8785943" cy="4964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91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>
                <a:latin typeface="Calibri" charset="0"/>
              </a:rPr>
              <a:t>Pokretačk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snag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z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vođe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oboljša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opis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incip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korporativnog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pravljanja</a:t>
            </a:r>
            <a:r>
              <a:rPr lang="en-US" sz="3200" dirty="0">
                <a:latin typeface="Calibri" charset="0"/>
              </a:rPr>
              <a:t>: 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63775" y="2770094"/>
            <a:ext cx="7662864" cy="3735656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Finansijs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z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i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Glob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gr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đunarod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žišt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pl-PL" dirty="0" err="1">
                <a:latin typeface="Constantia" charset="0"/>
              </a:rPr>
              <a:t>Liberalizacija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tržišne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ekonomije</a:t>
            </a:r>
            <a:r>
              <a:rPr lang="pl-PL" dirty="0">
                <a:latin typeface="Constantia" charset="0"/>
              </a:rPr>
              <a:t> i </a:t>
            </a:r>
            <a:r>
              <a:rPr lang="pl-PL" dirty="0" err="1">
                <a:latin typeface="Constantia" charset="0"/>
              </a:rPr>
              <a:t>deregulacija</a:t>
            </a:r>
            <a:r>
              <a:rPr lang="pl-PL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Direkt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e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Privatizaci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>
                <a:latin typeface="Constantia" charset="0"/>
              </a:rPr>
              <a:t>Trend </a:t>
            </a:r>
            <a:r>
              <a:rPr lang="en-US" dirty="0" err="1">
                <a:latin typeface="Constantia" charset="0"/>
              </a:rPr>
              <a:t>spajan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uziman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Rejtin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it-IT" dirty="0" err="1">
                <a:latin typeface="Constantia" charset="0"/>
              </a:rPr>
              <a:t>Rast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stitucionalnih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tora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kao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što</a:t>
            </a:r>
            <a:r>
              <a:rPr lang="it-IT" dirty="0">
                <a:latin typeface="Constantia" charset="0"/>
              </a:rPr>
              <a:t> su </a:t>
            </a:r>
            <a:r>
              <a:rPr lang="it-IT" dirty="0" err="1">
                <a:latin typeface="Constantia" charset="0"/>
              </a:rPr>
              <a:t>penzijski</a:t>
            </a:r>
            <a:r>
              <a:rPr lang="it-IT" dirty="0">
                <a:latin typeface="Constantia" charset="0"/>
              </a:rPr>
              <a:t> i </a:t>
            </a:r>
            <a:r>
              <a:rPr lang="it-IT" dirty="0" err="1">
                <a:latin typeface="Constantia" charset="0"/>
              </a:rPr>
              <a:t>otvore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cio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fondovi</a:t>
            </a:r>
            <a:r>
              <a:rPr lang="it-IT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1621240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1CA62F-3E04-884C-B4C6-2C26A1E15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7067" y="1578133"/>
            <a:ext cx="4335468" cy="2875534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/>
            <a:r>
              <a:rPr lang="en-US" sz="5400" kern="12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ŠTA JE FORD URADIO?</a:t>
            </a:r>
          </a:p>
        </p:txBody>
      </p:sp>
      <p:pic>
        <p:nvPicPr>
          <p:cNvPr id="67" name="Graphic 66" descr="Car with solid fill">
            <a:extLst>
              <a:ext uri="{FF2B5EF4-FFF2-40B4-BE49-F238E27FC236}">
                <a16:creationId xmlns:a16="http://schemas.microsoft.com/office/drawing/2014/main" id="{B4ACB392-CAFD-584D-AEE2-A880092CCC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095998" y="1924043"/>
            <a:ext cx="3280613" cy="328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81125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9B2FBB-FD7B-AF41-8A85-17FF64D1D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COST/BENEFIT Analiz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A57A8-B2E5-474F-8196-CA1A4DEF1D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Fordovi</a:t>
            </a:r>
            <a:r>
              <a:rPr lang="en-GB" dirty="0"/>
              <a:t> </a:t>
            </a:r>
            <a:r>
              <a:rPr lang="en-GB" dirty="0" err="1"/>
              <a:t>inženjeri</a:t>
            </a:r>
            <a:r>
              <a:rPr lang="en-GB" dirty="0"/>
              <a:t> </a:t>
            </a:r>
            <a:r>
              <a:rPr lang="en-GB" dirty="0" err="1"/>
              <a:t>procijenili</a:t>
            </a:r>
            <a:r>
              <a:rPr lang="en-GB" dirty="0"/>
              <a:t> </a:t>
            </a:r>
            <a:r>
              <a:rPr lang="en-GB" dirty="0" err="1"/>
              <a:t>su</a:t>
            </a:r>
            <a:r>
              <a:rPr lang="en-GB" dirty="0"/>
              <a:t> da je </a:t>
            </a:r>
            <a:r>
              <a:rPr lang="en-GB" dirty="0" err="1"/>
              <a:t>cijena</a:t>
            </a:r>
            <a:r>
              <a:rPr lang="en-GB" dirty="0"/>
              <a:t> </a:t>
            </a:r>
            <a:r>
              <a:rPr lang="en-GB" dirty="0" err="1"/>
              <a:t>tehničkih</a:t>
            </a:r>
            <a:r>
              <a:rPr lang="en-GB" dirty="0"/>
              <a:t> </a:t>
            </a:r>
            <a:r>
              <a:rPr lang="en-GB" dirty="0" err="1"/>
              <a:t>poboljšanja</a:t>
            </a:r>
            <a:r>
              <a:rPr lang="en-GB" dirty="0"/>
              <a:t> </a:t>
            </a:r>
            <a:r>
              <a:rPr lang="en-GB" dirty="0" err="1"/>
              <a:t>koja</a:t>
            </a:r>
            <a:r>
              <a:rPr lang="en-GB" dirty="0"/>
              <a:t> bi </a:t>
            </a:r>
            <a:r>
              <a:rPr lang="en-GB" dirty="0" err="1"/>
              <a:t>spriječila</a:t>
            </a:r>
            <a:r>
              <a:rPr lang="en-GB" dirty="0"/>
              <a:t> </a:t>
            </a:r>
            <a:r>
              <a:rPr lang="en-GB" dirty="0" err="1"/>
              <a:t>curenje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za </a:t>
            </a:r>
            <a:r>
              <a:rPr lang="en-GB" dirty="0" err="1"/>
              <a:t>gorivo</a:t>
            </a:r>
            <a:r>
              <a:rPr lang="en-GB" dirty="0"/>
              <a:t> u </a:t>
            </a:r>
            <a:r>
              <a:rPr lang="en-GB" dirty="0" err="1"/>
              <a:t>nesrećama</a:t>
            </a:r>
            <a:r>
              <a:rPr lang="en-GB" dirty="0"/>
              <a:t> </a:t>
            </a:r>
            <a:r>
              <a:rPr lang="en-GB" dirty="0" err="1"/>
              <a:t>pri</a:t>
            </a:r>
            <a:r>
              <a:rPr lang="en-GB" dirty="0"/>
              <a:t> </a:t>
            </a:r>
            <a:r>
              <a:rPr lang="en-GB" dirty="0" err="1"/>
              <a:t>prevrtanju</a:t>
            </a:r>
            <a:r>
              <a:rPr lang="en-GB" dirty="0"/>
              <a:t> </a:t>
            </a:r>
            <a:r>
              <a:rPr lang="en-GB" dirty="0" err="1"/>
              <a:t>iznosila</a:t>
            </a:r>
            <a:r>
              <a:rPr lang="en-GB" dirty="0"/>
              <a:t> 11 USD po </a:t>
            </a:r>
            <a:r>
              <a:rPr lang="en-GB" dirty="0" err="1"/>
              <a:t>vozilu</a:t>
            </a:r>
            <a:r>
              <a:rPr lang="en-GB" dirty="0"/>
              <a:t>.</a:t>
            </a:r>
          </a:p>
          <a:p>
            <a:endParaRPr lang="en-GB" dirty="0"/>
          </a:p>
          <a:p>
            <a:r>
              <a:rPr lang="en-GB" dirty="0"/>
              <a:t>1972. </a:t>
            </a:r>
            <a:r>
              <a:rPr lang="en-GB" dirty="0" err="1"/>
              <a:t>godine</a:t>
            </a:r>
            <a:r>
              <a:rPr lang="en-GB" dirty="0"/>
              <a:t> je </a:t>
            </a:r>
            <a:r>
              <a:rPr lang="en-GB" dirty="0" err="1"/>
              <a:t>procenjeno</a:t>
            </a:r>
            <a:r>
              <a:rPr lang="en-GB" dirty="0"/>
              <a:t> da </a:t>
            </a:r>
            <a:r>
              <a:rPr lang="en-GB" dirty="0" err="1"/>
              <a:t>društvo</a:t>
            </a:r>
            <a:r>
              <a:rPr lang="en-GB" dirty="0"/>
              <a:t> </a:t>
            </a:r>
            <a:r>
              <a:rPr lang="en-GB" dirty="0" err="1"/>
              <a:t>gubi</a:t>
            </a:r>
            <a:r>
              <a:rPr lang="en-GB" dirty="0"/>
              <a:t> 200.725 USD </a:t>
            </a:r>
            <a:r>
              <a:rPr lang="en-GB" dirty="0" err="1"/>
              <a:t>svaki</a:t>
            </a:r>
            <a:r>
              <a:rPr lang="en-GB" dirty="0"/>
              <a:t> put </a:t>
            </a:r>
            <a:r>
              <a:rPr lang="en-GB" dirty="0" err="1"/>
              <a:t>kada</a:t>
            </a:r>
            <a:r>
              <a:rPr lang="en-GB" dirty="0"/>
              <a:t> </a:t>
            </a:r>
            <a:r>
              <a:rPr lang="en-GB" dirty="0" err="1"/>
              <a:t>osoba</a:t>
            </a:r>
            <a:r>
              <a:rPr lang="en-GB" dirty="0"/>
              <a:t> </a:t>
            </a:r>
            <a:r>
              <a:rPr lang="en-GB" dirty="0" err="1"/>
              <a:t>pogine</a:t>
            </a:r>
            <a:r>
              <a:rPr lang="en-GB" dirty="0"/>
              <a:t> u </a:t>
            </a:r>
            <a:r>
              <a:rPr lang="en-GB" dirty="0" err="1"/>
              <a:t>saobraćajnoj</a:t>
            </a:r>
            <a:r>
              <a:rPr lang="en-GB" dirty="0"/>
              <a:t> </a:t>
            </a:r>
            <a:r>
              <a:rPr lang="en-GB" dirty="0" err="1"/>
              <a:t>nesreći</a:t>
            </a:r>
            <a:r>
              <a:rPr lang="en-GB" dirty="0"/>
              <a:t>.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83121857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6E410-52C0-1543-A0A1-3A53379F41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6933" y="609600"/>
            <a:ext cx="10197494" cy="109945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COST - </a:t>
            </a:r>
            <a:r>
              <a:rPr lang="en-US" err="1"/>
              <a:t>Trošak</a:t>
            </a:r>
            <a:endParaRPr lang="en-US"/>
          </a:p>
        </p:txBody>
      </p:sp>
      <p:graphicFrame>
        <p:nvGraphicFramePr>
          <p:cNvPr id="175" name="Content Placeholder 3">
            <a:extLst>
              <a:ext uri="{FF2B5EF4-FFF2-40B4-BE49-F238E27FC236}">
                <a16:creationId xmlns:a16="http://schemas.microsoft.com/office/drawing/2014/main" id="{305FE6F0-2E3D-3E41-956C-D2D01D86ED3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286933" y="2347678"/>
          <a:ext cx="9618134" cy="3745016"/>
        </p:xfrm>
        <a:graphic>
          <a:graphicData uri="http://schemas.openxmlformats.org/drawingml/2006/table">
            <a:tbl>
              <a:tblPr/>
              <a:tblGrid>
                <a:gridCol w="2465670">
                  <a:extLst>
                    <a:ext uri="{9D8B030D-6E8A-4147-A177-3AD203B41FA5}">
                      <a16:colId xmlns:a16="http://schemas.microsoft.com/office/drawing/2014/main" val="3922151737"/>
                    </a:ext>
                  </a:extLst>
                </a:gridCol>
                <a:gridCol w="7152464">
                  <a:extLst>
                    <a:ext uri="{9D8B030D-6E8A-4147-A177-3AD203B41FA5}">
                      <a16:colId xmlns:a16="http://schemas.microsoft.com/office/drawing/2014/main" val="2390809867"/>
                    </a:ext>
                  </a:extLst>
                </a:gridCol>
              </a:tblGrid>
              <a:tr h="1264740">
                <a:tc>
                  <a:txBody>
                    <a:bodyPr/>
                    <a:lstStyle/>
                    <a:p>
                      <a:pPr algn="l"/>
                      <a:r>
                        <a:rPr lang="en-GB" sz="3300" b="0" err="1">
                          <a:effectLst/>
                        </a:rPr>
                        <a:t>Prodaja</a:t>
                      </a:r>
                      <a:r>
                        <a:rPr lang="en-GB" sz="3300" b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>
                          <a:effectLst/>
                        </a:rPr>
                        <a:t>11 </a:t>
                      </a:r>
                      <a:r>
                        <a:rPr lang="en-GB" sz="3300" b="0" err="1">
                          <a:effectLst/>
                        </a:rPr>
                        <a:t>miliona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auta</a:t>
                      </a:r>
                      <a:r>
                        <a:rPr lang="en-GB" sz="3300" b="0">
                          <a:effectLst/>
                        </a:rPr>
                        <a:t>, 1.5 </a:t>
                      </a:r>
                      <a:r>
                        <a:rPr lang="en-GB" sz="3300" b="0" err="1">
                          <a:effectLst/>
                        </a:rPr>
                        <a:t>miliona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malih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kamiona</a:t>
                      </a:r>
                      <a:endParaRPr lang="en-GB" sz="3300" b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698073"/>
                  </a:ext>
                </a:extLst>
              </a:tr>
              <a:tr h="765733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 po </a:t>
                      </a:r>
                      <a:r>
                        <a:rPr lang="en-GB" sz="3300" b="0" dirty="0" err="1">
                          <a:effectLst/>
                        </a:rPr>
                        <a:t>prozivodu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>
                          <a:effectLst/>
                        </a:rPr>
                        <a:t>$11 po </a:t>
                      </a:r>
                      <a:r>
                        <a:rPr lang="en-GB" sz="3300" b="0" err="1">
                          <a:effectLst/>
                        </a:rPr>
                        <a:t>autu</a:t>
                      </a:r>
                      <a:r>
                        <a:rPr lang="en-GB" sz="3300" b="0">
                          <a:effectLst/>
                        </a:rPr>
                        <a:t>, $11 po </a:t>
                      </a:r>
                      <a:r>
                        <a:rPr lang="en-GB" sz="3300" b="0" err="1">
                          <a:effectLst/>
                        </a:rPr>
                        <a:t>kamionu</a:t>
                      </a:r>
                      <a:endParaRPr lang="en-GB" sz="3300" b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938401"/>
                  </a:ext>
                </a:extLst>
              </a:tr>
              <a:tr h="1264740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Ukupan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12.5 </a:t>
                      </a:r>
                      <a:r>
                        <a:rPr lang="en-GB" sz="3300" b="0" dirty="0" err="1">
                          <a:effectLst/>
                        </a:rPr>
                        <a:t>miliona</a:t>
                      </a:r>
                      <a:r>
                        <a:rPr lang="en-GB" sz="3300" b="0" dirty="0">
                          <a:effectLst/>
                        </a:rPr>
                        <a:t> X $11 = </a:t>
                      </a:r>
                      <a:r>
                        <a:rPr lang="en-GB" sz="3300" b="0" dirty="0">
                          <a:solidFill>
                            <a:srgbClr val="FF0000"/>
                          </a:solidFill>
                          <a:effectLst/>
                        </a:rPr>
                        <a:t>$137.5 </a:t>
                      </a:r>
                      <a:r>
                        <a:rPr lang="en-GB" sz="3300" b="0" dirty="0" err="1">
                          <a:solidFill>
                            <a:srgbClr val="FF0000"/>
                          </a:solidFill>
                          <a:effectLst/>
                        </a:rPr>
                        <a:t>milion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5498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184545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6E410-52C0-1543-A0A1-3A53379F41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6933" y="609600"/>
            <a:ext cx="10197494" cy="109945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BA" dirty="0"/>
              <a:t>BENEFIT</a:t>
            </a:r>
            <a:endParaRPr lang="en-US" dirty="0"/>
          </a:p>
        </p:txBody>
      </p:sp>
      <p:graphicFrame>
        <p:nvGraphicFramePr>
          <p:cNvPr id="175" name="Content Placeholder 3">
            <a:extLst>
              <a:ext uri="{FF2B5EF4-FFF2-40B4-BE49-F238E27FC236}">
                <a16:creationId xmlns:a16="http://schemas.microsoft.com/office/drawing/2014/main" id="{305FE6F0-2E3D-3E41-956C-D2D01D86ED3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449257" y="1968337"/>
          <a:ext cx="9293487" cy="4053897"/>
        </p:xfrm>
        <a:graphic>
          <a:graphicData uri="http://schemas.openxmlformats.org/drawingml/2006/table">
            <a:tbl>
              <a:tblPr/>
              <a:tblGrid>
                <a:gridCol w="2348774">
                  <a:extLst>
                    <a:ext uri="{9D8B030D-6E8A-4147-A177-3AD203B41FA5}">
                      <a16:colId xmlns:a16="http://schemas.microsoft.com/office/drawing/2014/main" val="3922151737"/>
                    </a:ext>
                  </a:extLst>
                </a:gridCol>
                <a:gridCol w="6944713">
                  <a:extLst>
                    <a:ext uri="{9D8B030D-6E8A-4147-A177-3AD203B41FA5}">
                      <a16:colId xmlns:a16="http://schemas.microsoft.com/office/drawing/2014/main" val="2390809867"/>
                    </a:ext>
                  </a:extLst>
                </a:gridCol>
              </a:tblGrid>
              <a:tr h="118365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Koristi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180 </a:t>
                      </a:r>
                      <a:r>
                        <a:rPr lang="en-GB" sz="3300" b="0" dirty="0" err="1">
                          <a:effectLst/>
                        </a:rPr>
                        <a:t>umrlih</a:t>
                      </a:r>
                      <a:r>
                        <a:rPr lang="en-GB" sz="3300" b="0" dirty="0">
                          <a:effectLst/>
                        </a:rPr>
                        <a:t> u </a:t>
                      </a:r>
                      <a:r>
                        <a:rPr lang="en-GB" sz="3300" b="0" dirty="0" err="1">
                          <a:effectLst/>
                        </a:rPr>
                        <a:t>požaru</a:t>
                      </a:r>
                      <a:r>
                        <a:rPr lang="en-GB" sz="3300" b="0" dirty="0">
                          <a:effectLst/>
                        </a:rPr>
                        <a:t>, 180 </a:t>
                      </a:r>
                      <a:r>
                        <a:rPr lang="en-GB" sz="3300" b="0" dirty="0" err="1">
                          <a:effectLst/>
                        </a:rPr>
                        <a:t>teških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opekotina</a:t>
                      </a:r>
                      <a:r>
                        <a:rPr lang="en-GB" sz="3300" b="0" dirty="0">
                          <a:effectLst/>
                        </a:rPr>
                        <a:t>, 2,100 </a:t>
                      </a:r>
                      <a:r>
                        <a:rPr lang="en-GB" sz="3300" b="0" dirty="0" err="1">
                          <a:effectLst/>
                        </a:rPr>
                        <a:t>spaljenih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aut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698073"/>
                  </a:ext>
                </a:extLst>
              </a:tr>
              <a:tr h="118365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 po </a:t>
                      </a:r>
                      <a:r>
                        <a:rPr lang="en-GB" sz="3300" b="0" dirty="0" err="1">
                          <a:effectLst/>
                        </a:rPr>
                        <a:t>prozivodu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$200,000 po </a:t>
                      </a:r>
                      <a:r>
                        <a:rPr lang="en-GB" sz="3300" b="0" dirty="0" err="1">
                          <a:effectLst/>
                        </a:rPr>
                        <a:t>smrti</a:t>
                      </a:r>
                      <a:r>
                        <a:rPr lang="en-GB" sz="3300" b="0" dirty="0">
                          <a:effectLst/>
                        </a:rPr>
                        <a:t>, $67,000 po </a:t>
                      </a:r>
                      <a:r>
                        <a:rPr lang="en-GB" sz="3300" b="0" dirty="0" err="1">
                          <a:effectLst/>
                        </a:rPr>
                        <a:t>povredi</a:t>
                      </a:r>
                      <a:r>
                        <a:rPr lang="en-GB" sz="3300" b="0" dirty="0">
                          <a:effectLst/>
                        </a:rPr>
                        <a:t>, $700 po </a:t>
                      </a:r>
                      <a:r>
                        <a:rPr lang="en-GB" sz="3300" b="0" dirty="0" err="1">
                          <a:effectLst/>
                        </a:rPr>
                        <a:t>autu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938401"/>
                  </a:ext>
                </a:extLst>
              </a:tr>
              <a:tr h="168657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Ukupne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koristi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(180 X $200,000) + (180 X $67,000) + (2,100 X $700) = </a:t>
                      </a:r>
                      <a:r>
                        <a:rPr lang="en-GB" sz="3300" b="0" dirty="0">
                          <a:solidFill>
                            <a:srgbClr val="FF0000"/>
                          </a:solidFill>
                          <a:effectLst/>
                        </a:rPr>
                        <a:t>$49.5 </a:t>
                      </a:r>
                      <a:r>
                        <a:rPr lang="en-GB" sz="3300" b="0" dirty="0" err="1">
                          <a:solidFill>
                            <a:srgbClr val="FF0000"/>
                          </a:solidFill>
                          <a:effectLst/>
                        </a:rPr>
                        <a:t>milion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5498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398823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Picture 4" descr="Large car car park from above">
            <a:extLst>
              <a:ext uri="{FF2B5EF4-FFF2-40B4-BE49-F238E27FC236}">
                <a16:creationId xmlns:a16="http://schemas.microsoft.com/office/drawing/2014/main" id="{1111C087-AC28-47CA-B12C-DAAA172C959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duotone>
              <a:prstClr val="black"/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048327" y="0"/>
            <a:ext cx="7065281" cy="6858001"/>
          </a:xfrm>
          <a:custGeom>
            <a:avLst/>
            <a:gdLst/>
            <a:ahLst/>
            <a:cxnLst/>
            <a:rect l="l" t="t" r="r" b="b"/>
            <a:pathLst>
              <a:path w="7065281" h="6858001">
                <a:moveTo>
                  <a:pt x="379987" y="0"/>
                </a:moveTo>
                <a:lnTo>
                  <a:pt x="7065281" y="0"/>
                </a:lnTo>
                <a:lnTo>
                  <a:pt x="7065281" y="6858001"/>
                </a:lnTo>
                <a:lnTo>
                  <a:pt x="27809" y="6858001"/>
                </a:lnTo>
                <a:lnTo>
                  <a:pt x="1803228" y="4521201"/>
                </a:lnTo>
                <a:close/>
                <a:moveTo>
                  <a:pt x="0" y="0"/>
                </a:moveTo>
                <a:lnTo>
                  <a:pt x="379987" y="0"/>
                </a:lnTo>
                <a:lnTo>
                  <a:pt x="0" y="407"/>
                </a:lnTo>
                <a:close/>
              </a:path>
            </a:pathLst>
          </a:cu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7F2292-5403-A84F-A15E-E95BA1AE2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8866" y="1678666"/>
            <a:ext cx="5123515" cy="2369093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/>
            <a:r>
              <a:rPr lang="en-US" sz="4800" b="1" dirty="0" err="1"/>
              <a:t>Koju</a:t>
            </a:r>
            <a:r>
              <a:rPr lang="en-US" sz="4800" b="1" dirty="0"/>
              <a:t> </a:t>
            </a:r>
            <a:r>
              <a:rPr lang="en-US" sz="4800" b="1" dirty="0" err="1"/>
              <a:t>odluku</a:t>
            </a:r>
            <a:r>
              <a:rPr lang="en-US" sz="4800" b="1" dirty="0"/>
              <a:t> je FORD </a:t>
            </a:r>
            <a:r>
              <a:rPr lang="en-US" sz="4800" b="1" dirty="0" err="1"/>
              <a:t>donio</a:t>
            </a:r>
            <a:r>
              <a:rPr lang="en-US" sz="4800" b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67130696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B5F0F4C4-72E0-134D-ADE2-178AF8456E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2062" y="2202288"/>
            <a:ext cx="9424808" cy="2591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69854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1C7BE92-52E8-6753-9E88-3899C5E6C2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B4004850-7406-931E-2081-0A6D30681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7ADC68E-B5F6-1A19-F93A-CA9F41617B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bs" sz="2400" dirty="0"/>
              <a:t>30. septembra 1982. tri osobe u oblasti Čikaga umrle su od kapsula Extra-Strength Tylenol.</a:t>
            </a:r>
          </a:p>
          <a:p>
            <a:endParaRPr lang="en-GB" sz="2400" dirty="0"/>
          </a:p>
          <a:p>
            <a:r>
              <a:rPr lang="bs" sz="2400" dirty="0"/>
              <a:t>Sedam ljudi u oblasti Čikaga umrlo je nakon gutanja Tylenol kapsula.</a:t>
            </a:r>
          </a:p>
          <a:p>
            <a:endParaRPr lang="en-GB" sz="2400" dirty="0"/>
          </a:p>
          <a:p>
            <a:endParaRPr lang="en-GB" sz="2400" dirty="0"/>
          </a:p>
          <a:p>
            <a:r>
              <a:rPr lang="bs" sz="2400" dirty="0"/>
              <a:t>Smrti su bile nasumične</a:t>
            </a:r>
          </a:p>
        </p:txBody>
      </p:sp>
    </p:spTree>
    <p:extLst>
      <p:ext uri="{BB962C8B-B14F-4D97-AF65-F5344CB8AC3E}">
        <p14:creationId xmlns:p14="http://schemas.microsoft.com/office/powerpoint/2010/main" val="307704881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713924-30A4-5761-9EBD-8D1509FBC0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902DAC7A-3535-802F-FED9-BEE123381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BA86568A-5D01-6567-2866-2FA3E0D66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647971"/>
            <a:ext cx="8596668" cy="3880773"/>
          </a:xfrm>
        </p:spPr>
        <p:txBody>
          <a:bodyPr>
            <a:normAutofit/>
          </a:bodyPr>
          <a:lstStyle/>
          <a:p>
            <a:r>
              <a:rPr lang="bs" sz="2000" dirty="0"/>
              <a:t>Tylenol, vodeći lijek protiv bolova, bio je najveći pojedinačni brend Johnson and Johnson, koji je činio gotovo 18 posto prihoda korporacije.</a:t>
            </a:r>
          </a:p>
          <a:p>
            <a:endParaRPr lang="en-GB" sz="2000" dirty="0"/>
          </a:p>
        </p:txBody>
      </p:sp>
      <p:pic>
        <p:nvPicPr>
          <p:cNvPr id="6" name="Picture 5" descr="A group of pills next to a box&#10;&#10;Description automatically generated">
            <a:extLst>
              <a:ext uri="{FF2B5EF4-FFF2-40B4-BE49-F238E27FC236}">
                <a16:creationId xmlns:a16="http://schemas.microsoft.com/office/drawing/2014/main" id="{AEDFECEA-E856-0D1C-3304-DE1AA18EFC3F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632364" y="2839518"/>
            <a:ext cx="4818210" cy="3566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8915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E571C03-DCD7-F941-9A8E-4093FC7E83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7E0CB40-0D85-F615-6AD4-E4579D9DDA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>
            <a:normAutofit/>
          </a:bodyPr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14" name="Isosceles Triangle 13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6" name="Isosceles Triangle 15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118506B-97BA-7211-A8B4-621E327710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3302" y="1773382"/>
            <a:ext cx="8801098" cy="38164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GB" sz="2400" dirty="0"/>
          </a:p>
          <a:p>
            <a:r>
              <a:rPr lang="bs" sz="2400" dirty="0"/>
              <a:t>Tylenol je činio 33 posto rasta profita kompanije iz godine u godinu.</a:t>
            </a:r>
          </a:p>
          <a:p>
            <a:endParaRPr lang="en-GB" sz="2400" dirty="0"/>
          </a:p>
          <a:p>
            <a:r>
              <a:rPr lang="bs" sz="2400" dirty="0"/>
              <a:t>Tylenol je bio apsolutni lider na polju lijekova protiv bolova sa 37 posto tržišnog udjela, nadmašujući sljedeća četiri vodeća lijeka protiv bolova zajedno.</a:t>
            </a:r>
          </a:p>
          <a:p>
            <a:endParaRPr lang="en-GB" sz="2400" dirty="0"/>
          </a:p>
          <a:p>
            <a:r>
              <a:rPr lang="bs" sz="2400" dirty="0"/>
              <a:t>Da je Tylenol i sam korporativni entitet, profit bi ga svrstao u gornju polovinu Fortune 500 (Berge, 1998).</a:t>
            </a:r>
          </a:p>
        </p:txBody>
      </p:sp>
      <p:sp>
        <p:nvSpPr>
          <p:cNvPr id="22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72167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1699161-57CD-54F1-3035-2348FCCEC7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9" name="Rectangle 28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8C85821F-7B23-CB0D-0509-A4587ADF41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>
            <a:normAutofit/>
          </a:bodyPr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30" name="Isosceles Triangle 13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9AD51F06-2355-CF5D-020C-83451F8DD1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9223662" cy="3880773"/>
          </a:xfrm>
        </p:spPr>
        <p:txBody>
          <a:bodyPr>
            <a:normAutofit lnSpcReduction="10000"/>
          </a:bodyPr>
          <a:lstStyle/>
          <a:p>
            <a:r>
              <a:rPr lang="bs" sz="2400" dirty="0"/>
              <a:t>Rukovodioci uključeni u odlučivanje o tome kako da odgovore nisu znali odgovore na ova pitanja: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je bilo problema sa Tylenol kapsulama tokom procesa proizvodnje ili kasnije?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su smrtni slučajevi koji su već prijavljeni bili samo prvi od velikog broja?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bi smrti bile ograničene na područje Čikaga?</a:t>
            </a:r>
          </a:p>
        </p:txBody>
      </p:sp>
      <p:sp>
        <p:nvSpPr>
          <p:cNvPr id="31" name="Isosceles Triangle 15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7784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8"/>
          <p:cNvSpPr txBox="1">
            <a:spLocks noChangeArrowheads="1"/>
          </p:cNvSpPr>
          <p:nvPr/>
        </p:nvSpPr>
        <p:spPr bwMode="auto">
          <a:xfrm>
            <a:off x="1752600" y="3552455"/>
            <a:ext cx="52578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/>
              <a:t>Prva kriza</a:t>
            </a:r>
            <a:endParaRPr lang="en-US" sz="3200"/>
          </a:p>
          <a:p>
            <a:pPr algn="ctr" eaLnBrk="1" hangingPunct="1"/>
            <a:r>
              <a:rPr lang="en-US" sz="3200"/>
              <a:t>South Sea Bubble</a:t>
            </a:r>
          </a:p>
          <a:p>
            <a:pPr algn="ctr" eaLnBrk="1" hangingPunct="1"/>
            <a:r>
              <a:rPr lang="en-US" sz="3200"/>
              <a:t>….</a:t>
            </a:r>
          </a:p>
        </p:txBody>
      </p:sp>
      <p:sp>
        <p:nvSpPr>
          <p:cNvPr id="20483" name="Text Box 19"/>
          <p:cNvSpPr txBox="1">
            <a:spLocks noChangeArrowheads="1"/>
          </p:cNvSpPr>
          <p:nvPr/>
        </p:nvSpPr>
        <p:spPr bwMode="auto">
          <a:xfrm>
            <a:off x="3505201" y="5686055"/>
            <a:ext cx="15287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/>
              <a:t>1720</a:t>
            </a:r>
            <a:r>
              <a:rPr lang="sr-Latn-CS" sz="3200"/>
              <a:t>. godine</a:t>
            </a:r>
            <a:endParaRPr lang="en-US" sz="3200"/>
          </a:p>
        </p:txBody>
      </p:sp>
      <p:sp>
        <p:nvSpPr>
          <p:cNvPr id="20484" name="Text Box 22"/>
          <p:cNvSpPr txBox="1">
            <a:spLocks noChangeArrowheads="1"/>
          </p:cNvSpPr>
          <p:nvPr/>
        </p:nvSpPr>
        <p:spPr bwMode="auto">
          <a:xfrm>
            <a:off x="2738438" y="2076080"/>
            <a:ext cx="65532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Prvo akcionarsko društvo</a:t>
            </a:r>
            <a:endParaRPr lang="en-US" sz="3200" dirty="0"/>
          </a:p>
          <a:p>
            <a:pPr algn="ctr" eaLnBrk="1" hangingPunct="1"/>
            <a:r>
              <a:rPr lang="en-US" sz="3200" dirty="0"/>
              <a:t>1602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0485" name="AutoShape 23"/>
          <p:cNvSpPr>
            <a:spLocks noChangeArrowheads="1"/>
          </p:cNvSpPr>
          <p:nvPr/>
        </p:nvSpPr>
        <p:spPr bwMode="auto">
          <a:xfrm>
            <a:off x="5943600" y="4777489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0486" name="Rectangle 24"/>
          <p:cNvSpPr>
            <a:spLocks noChangeArrowheads="1"/>
          </p:cNvSpPr>
          <p:nvPr/>
        </p:nvSpPr>
        <p:spPr bwMode="auto">
          <a:xfrm>
            <a:off x="6596063" y="4741494"/>
            <a:ext cx="3429000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“</a:t>
            </a:r>
            <a:r>
              <a:rPr lang="en-US"/>
              <a:t>Bubble</a:t>
            </a:r>
            <a:r>
              <a:rPr lang="sr-Latn-CS"/>
              <a:t>”</a:t>
            </a:r>
            <a:r>
              <a:rPr lang="en-US"/>
              <a:t> </a:t>
            </a:r>
            <a:r>
              <a:rPr lang="sr-Latn-CS"/>
              <a:t>Zakon</a:t>
            </a:r>
            <a:r>
              <a:rPr lang="en-US"/>
              <a:t> 1720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čeci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63775" y="3274550"/>
            <a:ext cx="7662864" cy="3267169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0693967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36134B37-39F6-F204-A6A4-9828CD513A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Group 47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9" name="Rectangle 48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105FC27E-A679-FCCD-2955-66D7C11441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50" name="Isosceles Triangle 25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CE1D497-789B-9F76-C1EA-4F761ADCB6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8596668" cy="3880773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dirty="0"/>
          </a:p>
          <a:p>
            <a:endParaRPr lang="en-US" dirty="0"/>
          </a:p>
          <a:p>
            <a:r>
              <a:rPr lang="en-US" dirty="0" err="1"/>
              <a:t>Američka</a:t>
            </a:r>
            <a:r>
              <a:rPr lang="en-US" dirty="0"/>
              <a:t> </a:t>
            </a:r>
            <a:r>
              <a:rPr lang="en-US" dirty="0" err="1"/>
              <a:t>uprava</a:t>
            </a:r>
            <a:r>
              <a:rPr lang="en-US" dirty="0"/>
              <a:t> za </a:t>
            </a:r>
            <a:r>
              <a:rPr lang="en-US" dirty="0" err="1"/>
              <a:t>hran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ijekove</a:t>
            </a:r>
            <a:r>
              <a:rPr lang="en-US" dirty="0"/>
              <a:t> </a:t>
            </a:r>
            <a:r>
              <a:rPr lang="en-US" dirty="0" err="1"/>
              <a:t>izdala</a:t>
            </a:r>
            <a:r>
              <a:rPr lang="en-US" dirty="0"/>
              <a:t> je </a:t>
            </a:r>
            <a:r>
              <a:rPr lang="en-US" dirty="0" err="1"/>
              <a:t>upozorenje</a:t>
            </a:r>
            <a:r>
              <a:rPr lang="en-US" dirty="0"/>
              <a:t> da se ne </a:t>
            </a:r>
            <a:r>
              <a:rPr lang="en-US" dirty="0" err="1"/>
              <a:t>uzima</a:t>
            </a:r>
            <a:r>
              <a:rPr lang="en-US" dirty="0"/>
              <a:t> Tylenol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vlada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naredila</a:t>
            </a:r>
            <a:r>
              <a:rPr lang="en-US" dirty="0"/>
              <a:t> </a:t>
            </a:r>
            <a:r>
              <a:rPr lang="en-US" dirty="0" err="1"/>
              <a:t>kompaniji</a:t>
            </a:r>
            <a:r>
              <a:rPr lang="en-US" dirty="0"/>
              <a:t> da </a:t>
            </a:r>
            <a:r>
              <a:rPr lang="en-US" dirty="0" err="1"/>
              <a:t>preduzme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akve</a:t>
            </a:r>
            <a:r>
              <a:rPr lang="en-US" dirty="0"/>
              <a:t> </a:t>
            </a:r>
            <a:r>
              <a:rPr lang="en-US" dirty="0" err="1"/>
              <a:t>konkretne</a:t>
            </a:r>
            <a:r>
              <a:rPr lang="en-US" dirty="0"/>
              <a:t> </a:t>
            </a:r>
            <a:r>
              <a:rPr lang="en-US" dirty="0" err="1"/>
              <a:t>mjere</a:t>
            </a:r>
            <a:r>
              <a:rPr lang="en-US" dirty="0"/>
              <a:t>.</a:t>
            </a:r>
          </a:p>
        </p:txBody>
      </p:sp>
      <p:sp>
        <p:nvSpPr>
          <p:cNvPr id="51" name="Isosceles Triangle 27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173713"/>
      </p:ext>
    </p:extLst>
  </p:cSld>
  <p:clrMapOvr>
    <a:masterClrMapping/>
  </p:clrMapOvr>
  <p:transition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779CA856-3A93-B120-660B-6BA94CC142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274E8A7-A2D6-6C5C-1418-77FB507E3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6B637B77-7EA4-8208-F55E-C1EA58CBA3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Tokom jeseni 1982. godine, iz nepoznatih razloga, zlonamjerna osoba ili osobe, vjerovatno nepoznate, zamijenile su Tylenol Extra-Strength kapsule kapsulama sa cijanidom, ponovo zapečatile kutije i odložile ih na police apoteka i prodavnica hrane u oblasti Čikaga.</a:t>
            </a:r>
          </a:p>
          <a:p>
            <a:endParaRPr lang="en-US"/>
          </a:p>
          <a:p>
            <a:r>
              <a:rPr lang="en-US"/>
              <a:t>Kapsule otrova su kupljene od strane potrošača, a sedam ljudi umrlo je strašnom smrću.</a:t>
            </a:r>
          </a:p>
        </p:txBody>
      </p:sp>
      <p:sp>
        <p:nvSpPr>
          <p:cNvPr id="34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140318"/>
      </p:ext>
    </p:extLst>
  </p:cSld>
  <p:clrMapOvr>
    <a:masterClrMapping/>
  </p:clrMapOvr>
  <p:transition>
    <p:fad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A4A0B71-300F-225D-C1F0-DEA56E55F2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6F4BD8C5-67AD-D7AD-1365-C1FEB0C13F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DD15D122-DC6F-9208-7561-1276D0726F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Predsjednik Johnson &amp; Johnson-a formirao je sedmočlani strateški tim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Burkeovo strateško vodstvo je bilo usmjereno na: </a:t>
            </a:r>
            <a:r>
              <a:rPr lang="en-US" b="1" u="sng"/>
              <a:t>prvo</a:t>
            </a:r>
            <a:r>
              <a:rPr lang="en-US"/>
              <a:t> </a:t>
            </a:r>
            <a:r>
              <a:rPr lang="en-US" b="1"/>
              <a:t>"Kako da zaštitimo ljude?" </a:t>
            </a:r>
            <a:r>
              <a:rPr lang="en-US"/>
              <a:t>i drugo "Kako da sačuvamo ovaj proizvod?"</a:t>
            </a:r>
          </a:p>
        </p:txBody>
      </p:sp>
      <p:sp>
        <p:nvSpPr>
          <p:cNvPr id="34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983784"/>
      </p:ext>
    </p:extLst>
  </p:cSld>
  <p:clrMapOvr>
    <a:masterClrMapping/>
  </p:clrMapOvr>
  <p:transition>
    <p:fad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2B62C07-9D66-4789-E852-4328AF81A2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Group 46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8" name="Rectangle 47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B22916A0-9270-9D0E-758C-616C90772E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49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50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07414D34-50A8-E2E0-08FA-0A4A27F99D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03869" y="1794672"/>
            <a:ext cx="8470898" cy="359474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Prve</a:t>
            </a:r>
            <a:r>
              <a:rPr lang="en-US" sz="2400" dirty="0"/>
              <a:t> </a:t>
            </a:r>
            <a:r>
              <a:rPr lang="en-US" sz="2400" dirty="0" err="1"/>
              <a:t>akcije</a:t>
            </a:r>
            <a:r>
              <a:rPr lang="en-US" sz="2400" dirty="0"/>
              <a:t> </a:t>
            </a:r>
            <a:r>
              <a:rPr lang="en-US" sz="2400" dirty="0" err="1"/>
              <a:t>kompanije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odmah</a:t>
            </a:r>
            <a:r>
              <a:rPr lang="en-US" sz="2000" dirty="0"/>
              <a:t> </a:t>
            </a:r>
            <a:r>
              <a:rPr lang="en-US" sz="2000" dirty="0" err="1"/>
              <a:t>upozorio</a:t>
            </a:r>
            <a:r>
              <a:rPr lang="en-US" sz="2000" dirty="0"/>
              <a:t> </a:t>
            </a:r>
            <a:r>
              <a:rPr lang="en-US" sz="2000" dirty="0" err="1"/>
              <a:t>potrošače</a:t>
            </a:r>
            <a:r>
              <a:rPr lang="en-US" sz="2000" dirty="0"/>
              <a:t> </a:t>
            </a:r>
            <a:r>
              <a:rPr lang="en-US" sz="2000" dirty="0" err="1"/>
              <a:t>širom</a:t>
            </a:r>
            <a:r>
              <a:rPr lang="en-US" sz="2000" dirty="0"/>
              <a:t> </a:t>
            </a:r>
            <a:r>
              <a:rPr lang="en-US" sz="2000" dirty="0" err="1"/>
              <a:t>zemlje</a:t>
            </a:r>
            <a:r>
              <a:rPr lang="en-US" sz="2000" dirty="0"/>
              <a:t> da ne </a:t>
            </a:r>
            <a:r>
              <a:rPr lang="en-US" sz="2000" dirty="0" err="1"/>
              <a:t>konzumiraju</a:t>
            </a:r>
            <a:r>
              <a:rPr lang="en-US" sz="2000" dirty="0"/>
              <a:t> </a:t>
            </a:r>
            <a:r>
              <a:rPr lang="en-US" sz="2000" dirty="0" err="1"/>
              <a:t>bilo</a:t>
            </a:r>
            <a:r>
              <a:rPr lang="en-US" sz="2000" dirty="0"/>
              <a:t> </a:t>
            </a:r>
            <a:r>
              <a:rPr lang="en-US" sz="2000" dirty="0" err="1"/>
              <a:t>koju</a:t>
            </a:r>
            <a:r>
              <a:rPr lang="en-US" sz="2000" dirty="0"/>
              <a:t> </a:t>
            </a:r>
            <a:r>
              <a:rPr lang="en-US" sz="2000" dirty="0" err="1"/>
              <a:t>vrstu</a:t>
            </a:r>
            <a:r>
              <a:rPr lang="en-US" sz="2000" dirty="0"/>
              <a:t> Tylenol </a:t>
            </a:r>
            <a:r>
              <a:rPr lang="en-US" sz="2000" dirty="0" err="1"/>
              <a:t>proizvoda</a:t>
            </a:r>
            <a:endParaRPr lang="en-US" sz="2000" dirty="0"/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zaustavljanje</a:t>
            </a:r>
            <a:r>
              <a:rPr lang="en-US" sz="2000" dirty="0"/>
              <a:t> </a:t>
            </a:r>
            <a:r>
              <a:rPr lang="en-US" sz="2000" dirty="0" err="1"/>
              <a:t>proizvodnje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reklamiranja</a:t>
            </a:r>
            <a:r>
              <a:rPr lang="en-US" sz="2000" dirty="0"/>
              <a:t> </a:t>
            </a:r>
            <a:r>
              <a:rPr lang="en-US" sz="2000" dirty="0" err="1"/>
              <a:t>Tylenola</a:t>
            </a:r>
            <a:endParaRPr lang="en-US" sz="2000" dirty="0"/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povući</a:t>
            </a:r>
            <a:r>
              <a:rPr lang="en-US" sz="2000" dirty="0"/>
              <a:t> </a:t>
            </a:r>
            <a:r>
              <a:rPr lang="en-US" sz="2000" dirty="0" err="1"/>
              <a:t>sve</a:t>
            </a:r>
            <a:r>
              <a:rPr lang="en-US" sz="2000" dirty="0"/>
              <a:t> Tylenol </a:t>
            </a:r>
            <a:r>
              <a:rPr lang="en-US" sz="2000" dirty="0" err="1"/>
              <a:t>kapsule</a:t>
            </a:r>
            <a:r>
              <a:rPr lang="en-US" sz="2000" dirty="0"/>
              <a:t> </a:t>
            </a:r>
            <a:r>
              <a:rPr lang="en-US" sz="2000" dirty="0" err="1"/>
              <a:t>sa</a:t>
            </a:r>
            <a:r>
              <a:rPr lang="en-US" sz="2000" dirty="0"/>
              <a:t> </a:t>
            </a:r>
            <a:r>
              <a:rPr lang="en-US" sz="2000" dirty="0" err="1"/>
              <a:t>polica</a:t>
            </a:r>
            <a:r>
              <a:rPr lang="en-US" sz="2000" dirty="0"/>
              <a:t> </a:t>
            </a:r>
            <a:r>
              <a:rPr lang="en-US" sz="2000" dirty="0" err="1"/>
              <a:t>prodavnica</a:t>
            </a:r>
            <a:r>
              <a:rPr lang="en-US" sz="2000" dirty="0"/>
              <a:t> u </a:t>
            </a:r>
            <a:r>
              <a:rPr lang="en-US" sz="2000" dirty="0" err="1"/>
              <a:t>Čikagu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okolini</a:t>
            </a:r>
            <a:endParaRPr lang="en-US" sz="2000" dirty="0"/>
          </a:p>
        </p:txBody>
      </p:sp>
      <p:sp>
        <p:nvSpPr>
          <p:cNvPr id="53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792966"/>
      </p:ext>
    </p:extLst>
  </p:cSld>
  <p:clrMapOvr>
    <a:masterClrMapping/>
  </p:clrMapOvr>
  <p:transition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C16119C3-D814-F61F-13F5-8347CE46BC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DFF2F8B-FD5E-76F5-5C1A-D8054115DB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46FCBF07-2D43-652A-DBC4-DDF0074B6D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8596668" cy="3880773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b="0" i="0" u="none" strike="noStrike" dirty="0">
              <a:effectLst/>
            </a:endParaRPr>
          </a:p>
          <a:p>
            <a:r>
              <a:rPr lang="en-US" b="0" i="0" u="none" strike="noStrike" dirty="0" err="1">
                <a:effectLst/>
              </a:rPr>
              <a:t>Nakon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što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dirty="0" err="1"/>
              <a:t>su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ronaš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još</a:t>
            </a:r>
            <a:r>
              <a:rPr lang="en-US" b="0" i="0" u="none" strike="noStrike" dirty="0">
                <a:effectLst/>
              </a:rPr>
              <a:t> 2 </a:t>
            </a:r>
            <a:r>
              <a:rPr lang="en-US" b="0" i="0" u="none" strike="noStrike" dirty="0" err="1">
                <a:effectLst/>
              </a:rPr>
              <a:t>kontaminirane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boce</a:t>
            </a:r>
            <a:r>
              <a:rPr lang="en-US" b="0" i="0" u="none" strike="noStrike" dirty="0">
                <a:effectLst/>
              </a:rPr>
              <a:t> Tylenol-a, </a:t>
            </a:r>
            <a:r>
              <a:rPr lang="en-US" b="0" i="0" u="none" strike="noStrike" dirty="0" err="1">
                <a:effectLst/>
              </a:rPr>
              <a:t>shvati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su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ranjivost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roizvoda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naredi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nacionalno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ovlačenje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svih</a:t>
            </a:r>
            <a:r>
              <a:rPr lang="en-US" b="0" i="0" u="none" strike="noStrike" dirty="0">
                <a:effectLst/>
              </a:rPr>
              <a:t> boca Tylenol-a.</a:t>
            </a:r>
            <a:endParaRPr lang="en-US" dirty="0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50671"/>
      </p:ext>
    </p:extLst>
  </p:cSld>
  <p:clrMapOvr>
    <a:masterClrMapping/>
  </p:clrMapOvr>
  <p:transition>
    <p:fad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6544106-C110-BF0A-CA94-D65DD710AC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40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2" name="Rectangle 41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07CD3C28-5A89-6608-CE34-302EFCEA35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43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245E85A4-CE41-079B-786D-75AF1C0A9C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b="0" i="0" u="none" strike="noStrike">
              <a:effectLst/>
            </a:endParaRPr>
          </a:p>
          <a:p>
            <a:r>
              <a:rPr lang="en-US" b="0" i="0" u="none" strike="noStrike">
                <a:effectLst/>
              </a:rPr>
              <a:t>Johnson &amp; Johnson je pokazao da nisu voljni da rizikuju sigurnost potrošača, čak i ako je to koštalo kompaniju milione dolara.</a:t>
            </a:r>
          </a:p>
          <a:p>
            <a:endParaRPr lang="en-US"/>
          </a:p>
          <a:p>
            <a:endParaRPr lang="en-US" b="0" i="0" u="none" strike="noStrike">
              <a:effectLst/>
            </a:endParaRPr>
          </a:p>
          <a:p>
            <a:r>
              <a:rPr lang="en-US" b="0" i="0" u="none" strike="noStrike">
                <a:effectLst/>
              </a:rPr>
              <a:t>Krajnji rezultat je bio da javnost gleda na Tylenol kao na nesretnu žrtvu zlonamjernog zločina</a:t>
            </a:r>
            <a:endParaRPr lang="en-US"/>
          </a:p>
        </p:txBody>
      </p:sp>
      <p:sp>
        <p:nvSpPr>
          <p:cNvPr id="47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1446"/>
      </p:ext>
    </p:extLst>
  </p:cSld>
  <p:clrMapOvr>
    <a:masterClrMapping/>
  </p:clrMapOvr>
  <p:transition>
    <p:fade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FAA0B-7E40-90A8-4D51-2DE9AECD3D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79160EF5-AED9-0834-C83F-F2655BF01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/>
              <a:t>Johnson &amp; Johnson Tylenol kriza</a:t>
            </a:r>
            <a:endParaRPr lang="bs" dirty="0"/>
          </a:p>
        </p:txBody>
      </p:sp>
      <p:pic>
        <p:nvPicPr>
          <p:cNvPr id="6" name="Picture 5" descr="A bottle of medicine with a red lid&#10;&#10;Description automatically generated">
            <a:extLst>
              <a:ext uri="{FF2B5EF4-FFF2-40B4-BE49-F238E27FC236}">
                <a16:creationId xmlns:a16="http://schemas.microsoft.com/office/drawing/2014/main" id="{525AE57D-D55F-E6F5-8BCB-E7647A371A72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62281" y="1643785"/>
            <a:ext cx="7367382" cy="4604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1073028"/>
      </p:ext>
    </p:extLst>
  </p:cSld>
  <p:clrMapOvr>
    <a:masterClrMapping/>
  </p:clrMapOvr>
  <p:transition>
    <p:fade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651E00-FDAE-C321-FF01-26276B696D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08951754-F58D-36B0-ECD0-7866900AEF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6543" y="1527330"/>
            <a:ext cx="10346192" cy="4624687"/>
          </a:xfrm>
        </p:spPr>
        <p:txBody>
          <a:bodyPr>
            <a:normAutofit/>
          </a:bodyPr>
          <a:lstStyle/>
          <a:p>
            <a:endParaRPr lang="en-US">
              <a:effectLst/>
            </a:endParaRPr>
          </a:p>
          <a:p>
            <a:r>
              <a:rPr lang="bs">
                <a:effectLst/>
              </a:rPr>
              <a:t>Potrošači na prvom mjestu, uvijek</a:t>
            </a:r>
          </a:p>
          <a:p>
            <a:endParaRPr lang="en-US">
              <a:effectLst/>
            </a:endParaRPr>
          </a:p>
          <a:p>
            <a:r>
              <a:rPr lang="bs">
                <a:effectLst/>
              </a:rPr>
              <a:t>Brzi odgovor je ključ</a:t>
            </a:r>
          </a:p>
          <a:p>
            <a:endParaRPr lang="en-US"/>
          </a:p>
          <a:p>
            <a:r>
              <a:rPr lang="bs">
                <a:effectLst/>
              </a:rPr>
              <a:t>Transparentnost gradi povjerenje</a:t>
            </a:r>
          </a:p>
          <a:p>
            <a:endParaRPr lang="en-US">
              <a:effectLst/>
            </a:endParaRPr>
          </a:p>
          <a:p>
            <a:r>
              <a:rPr lang="bs">
                <a:effectLst/>
              </a:rPr>
              <a:t>Prilagodite se i razvijajte se</a:t>
            </a:r>
          </a:p>
          <a:p>
            <a:endParaRPr lang="en-US"/>
          </a:p>
          <a:p>
            <a:r>
              <a:rPr lang="bs">
                <a:effectLst/>
              </a:rPr>
              <a:t>Saradnja je presudna</a:t>
            </a:r>
            <a:endParaRPr lang="bs" dirty="0">
              <a:effectLst/>
            </a:endParaRPr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F161CAB-8483-4737-1059-2283644CF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s"/>
              <a:t>Važnost studije slučaja</a:t>
            </a:r>
            <a:endParaRPr lang="bs" dirty="0"/>
          </a:p>
        </p:txBody>
      </p:sp>
    </p:spTree>
    <p:extLst>
      <p:ext uri="{BB962C8B-B14F-4D97-AF65-F5344CB8AC3E}">
        <p14:creationId xmlns:p14="http://schemas.microsoft.com/office/powerpoint/2010/main" val="2514866993"/>
      </p:ext>
    </p:extLst>
  </p:cSld>
  <p:clrMapOvr>
    <a:masterClrMapping/>
  </p:clrMapOvr>
  <p:transition>
    <p:fade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Times New Roman" charset="0"/>
              </a:rPr>
              <a:t>Sistem korporativnog upravljanja</a:t>
            </a:r>
            <a:endParaRPr lang="en-US" sz="4800">
              <a:latin typeface="Calibri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18436" name="Rectangle 2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8437" name="Group 1"/>
          <p:cNvGrpSpPr>
            <a:grpSpLocks noChangeAspect="1"/>
          </p:cNvGrpSpPr>
          <p:nvPr/>
        </p:nvGrpSpPr>
        <p:grpSpPr bwMode="auto">
          <a:xfrm>
            <a:off x="1952626" y="1928814"/>
            <a:ext cx="8177213" cy="4429125"/>
            <a:chOff x="2520" y="5280"/>
            <a:chExt cx="7200" cy="4011"/>
          </a:xfrm>
        </p:grpSpPr>
        <p:sp>
          <p:nvSpPr>
            <p:cNvPr id="18438" name="AutoShape 19"/>
            <p:cNvSpPr>
              <a:spLocks noChangeAspect="1" noChangeArrowheads="1" noTextEdit="1"/>
            </p:cNvSpPr>
            <p:nvPr/>
          </p:nvSpPr>
          <p:spPr bwMode="auto">
            <a:xfrm>
              <a:off x="2520" y="5280"/>
              <a:ext cx="7200" cy="4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9" name="Rectangle 18"/>
            <p:cNvSpPr>
              <a:spLocks noChangeArrowheads="1"/>
            </p:cNvSpPr>
            <p:nvPr/>
          </p:nvSpPr>
          <p:spPr bwMode="auto">
            <a:xfrm>
              <a:off x="2646" y="7440"/>
              <a:ext cx="1335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200">
                  <a:cs typeface="Times New Roman" charset="0"/>
                </a:rPr>
                <a:t>Obezbeđuju kapital</a:t>
              </a:r>
              <a:endParaRPr lang="sr-Latn-CS" sz="3600"/>
            </a:p>
          </p:txBody>
        </p:sp>
        <p:sp>
          <p:nvSpPr>
            <p:cNvPr id="18440" name="Rectangle 17"/>
            <p:cNvSpPr>
              <a:spLocks noChangeArrowheads="1"/>
            </p:cNvSpPr>
            <p:nvPr/>
          </p:nvSpPr>
          <p:spPr bwMode="auto">
            <a:xfrm>
              <a:off x="7470" y="7903"/>
              <a:ext cx="2221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Izveštavaju i odgovaraju</a:t>
              </a:r>
              <a:endParaRPr lang="sr-Latn-CS" sz="4000"/>
            </a:p>
          </p:txBody>
        </p:sp>
        <p:sp>
          <p:nvSpPr>
            <p:cNvPr id="18441" name="Rectangle 16"/>
            <p:cNvSpPr>
              <a:spLocks noChangeArrowheads="1"/>
            </p:cNvSpPr>
            <p:nvPr/>
          </p:nvSpPr>
          <p:spPr bwMode="auto">
            <a:xfrm>
              <a:off x="4770" y="7903"/>
              <a:ext cx="1965" cy="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it-IT" sz="1400">
                  <a:cs typeface="Times New Roman" charset="0"/>
                </a:rPr>
                <a:t>Biraju, razrešuju, vode i nadziru</a:t>
              </a:r>
              <a:endParaRPr lang="it-IT" sz="4000"/>
            </a:p>
          </p:txBody>
        </p:sp>
        <p:sp>
          <p:nvSpPr>
            <p:cNvPr id="18442" name="Rectangle 15"/>
            <p:cNvSpPr>
              <a:spLocks noChangeArrowheads="1"/>
            </p:cNvSpPr>
            <p:nvPr/>
          </p:nvSpPr>
          <p:spPr bwMode="auto">
            <a:xfrm>
              <a:off x="7470" y="6823"/>
              <a:ext cx="2032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Predstavljaju i izveštavaju</a:t>
              </a:r>
              <a:endParaRPr lang="sr-Latn-CS" sz="4000"/>
            </a:p>
          </p:txBody>
        </p:sp>
        <p:sp>
          <p:nvSpPr>
            <p:cNvPr id="18443" name="Rectangle 14"/>
            <p:cNvSpPr>
              <a:spLocks noChangeArrowheads="1"/>
            </p:cNvSpPr>
            <p:nvPr/>
          </p:nvSpPr>
          <p:spPr bwMode="auto">
            <a:xfrm>
              <a:off x="4770" y="6823"/>
              <a:ext cx="1398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Biraju i razrešuju</a:t>
              </a:r>
              <a:endParaRPr lang="sr-Latn-CS" sz="4000"/>
            </a:p>
          </p:txBody>
        </p:sp>
        <p:sp>
          <p:nvSpPr>
            <p:cNvPr id="18444" name="Rectangle 13"/>
            <p:cNvSpPr>
              <a:spLocks noChangeArrowheads="1"/>
            </p:cNvSpPr>
            <p:nvPr/>
          </p:nvSpPr>
          <p:spPr bwMode="auto">
            <a:xfrm>
              <a:off x="4320" y="6206"/>
              <a:ext cx="3600" cy="6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it-IT" b="1" dirty="0" err="1">
                  <a:cs typeface="Times New Roman" charset="0"/>
                </a:rPr>
                <a:t>Akcionari</a:t>
              </a:r>
              <a:r>
                <a:rPr lang="it-IT" sz="1200" b="1" dirty="0">
                  <a:cs typeface="Times New Roman" charset="0"/>
                </a:rPr>
                <a:t> (</a:t>
              </a:r>
              <a:r>
                <a:rPr lang="it-IT" sz="1400" b="1" dirty="0" err="1">
                  <a:cs typeface="Times New Roman" charset="0"/>
                </a:rPr>
                <a:t>Skupština</a:t>
              </a:r>
              <a:r>
                <a:rPr lang="it-IT" sz="1200" b="1" dirty="0">
                  <a:cs typeface="Times New Roman" charset="0"/>
                </a:rPr>
                <a:t> </a:t>
              </a:r>
              <a:r>
                <a:rPr lang="it-IT" sz="1400" b="1" dirty="0" err="1">
                  <a:cs typeface="Times New Roman" charset="0"/>
                </a:rPr>
                <a:t>akcionara</a:t>
              </a:r>
              <a:r>
                <a:rPr lang="it-IT" sz="1200" b="1" dirty="0">
                  <a:cs typeface="Times New Roman" charset="0"/>
                </a:rPr>
                <a:t>)</a:t>
              </a:r>
              <a:endParaRPr lang="it-IT" sz="2000" dirty="0"/>
            </a:p>
          </p:txBody>
        </p:sp>
        <p:sp>
          <p:nvSpPr>
            <p:cNvPr id="18445" name="Rectangle 12"/>
            <p:cNvSpPr>
              <a:spLocks noChangeArrowheads="1"/>
            </p:cNvSpPr>
            <p:nvPr/>
          </p:nvSpPr>
          <p:spPr bwMode="auto">
            <a:xfrm>
              <a:off x="4320" y="7285"/>
              <a:ext cx="3600" cy="6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b="1">
                  <a:cs typeface="Times New Roman" charset="0"/>
                </a:rPr>
                <a:t>Članovi nadzornog/upravnog odbora (</a:t>
              </a:r>
              <a:r>
                <a:rPr lang="en-US" sz="1400" b="1">
                  <a:cs typeface="Times New Roman" charset="0"/>
                </a:rPr>
                <a:t>Upr</a:t>
              </a:r>
              <a:r>
                <a:rPr lang="en-US" sz="1600" b="1">
                  <a:cs typeface="Times New Roman" charset="0"/>
                </a:rPr>
                <a:t>. </a:t>
              </a:r>
              <a:r>
                <a:rPr lang="en-US" sz="1400" b="1">
                  <a:cs typeface="Times New Roman" charset="0"/>
                </a:rPr>
                <a:t>odbor</a:t>
              </a:r>
              <a:r>
                <a:rPr lang="en-US" sz="1600" b="1">
                  <a:cs typeface="Times New Roman" charset="0"/>
                </a:rPr>
                <a:t>)</a:t>
              </a:r>
              <a:endParaRPr lang="en-US" sz="2800"/>
            </a:p>
          </p:txBody>
        </p:sp>
        <p:sp>
          <p:nvSpPr>
            <p:cNvPr id="18446" name="Rectangle 11"/>
            <p:cNvSpPr>
              <a:spLocks noChangeArrowheads="1"/>
            </p:cNvSpPr>
            <p:nvPr/>
          </p:nvSpPr>
          <p:spPr bwMode="auto">
            <a:xfrm>
              <a:off x="4320" y="8520"/>
              <a:ext cx="3600" cy="4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b="1">
                  <a:cs typeface="Times New Roman" charset="0"/>
                </a:rPr>
                <a:t>Članovi uprave (</a:t>
              </a:r>
              <a:r>
                <a:rPr lang="en-US" sz="1600" b="1">
                  <a:cs typeface="Times New Roman" charset="0"/>
                </a:rPr>
                <a:t>Uprava</a:t>
              </a:r>
              <a:r>
                <a:rPr lang="en-US" b="1">
                  <a:cs typeface="Times New Roman" charset="0"/>
                </a:rPr>
                <a:t>)</a:t>
              </a:r>
              <a:endParaRPr lang="en-US" sz="1100"/>
            </a:p>
            <a:p>
              <a:pPr eaLnBrk="0" hangingPunct="0"/>
              <a:endParaRPr lang="en-US" sz="3200"/>
            </a:p>
          </p:txBody>
        </p:sp>
        <p:sp>
          <p:nvSpPr>
            <p:cNvPr id="18447" name="Line 10"/>
            <p:cNvSpPr>
              <a:spLocks noChangeShapeType="1"/>
            </p:cNvSpPr>
            <p:nvPr/>
          </p:nvSpPr>
          <p:spPr bwMode="auto">
            <a:xfrm>
              <a:off x="4770" y="6823"/>
              <a:ext cx="1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9"/>
            <p:cNvSpPr>
              <a:spLocks noChangeShapeType="1"/>
            </p:cNvSpPr>
            <p:nvPr/>
          </p:nvSpPr>
          <p:spPr bwMode="auto">
            <a:xfrm flipV="1">
              <a:off x="7470" y="6823"/>
              <a:ext cx="1" cy="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8"/>
            <p:cNvSpPr>
              <a:spLocks noChangeShapeType="1"/>
            </p:cNvSpPr>
            <p:nvPr/>
          </p:nvSpPr>
          <p:spPr bwMode="auto">
            <a:xfrm>
              <a:off x="47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Line 7"/>
            <p:cNvSpPr>
              <a:spLocks noChangeShapeType="1"/>
            </p:cNvSpPr>
            <p:nvPr/>
          </p:nvSpPr>
          <p:spPr bwMode="auto">
            <a:xfrm flipV="1">
              <a:off x="74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Line 5"/>
            <p:cNvSpPr>
              <a:spLocks noChangeShapeType="1"/>
            </p:cNvSpPr>
            <p:nvPr/>
          </p:nvSpPr>
          <p:spPr bwMode="auto">
            <a:xfrm flipH="1">
              <a:off x="4020" y="6514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2" name="Line 4"/>
            <p:cNvSpPr>
              <a:spLocks noChangeShapeType="1"/>
            </p:cNvSpPr>
            <p:nvPr/>
          </p:nvSpPr>
          <p:spPr bwMode="auto">
            <a:xfrm>
              <a:off x="4020" y="6514"/>
              <a:ext cx="1" cy="22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3"/>
            <p:cNvSpPr>
              <a:spLocks noChangeShapeType="1"/>
            </p:cNvSpPr>
            <p:nvPr/>
          </p:nvSpPr>
          <p:spPr bwMode="auto">
            <a:xfrm>
              <a:off x="4020" y="8829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Line 2"/>
            <p:cNvSpPr>
              <a:spLocks noChangeShapeType="1"/>
            </p:cNvSpPr>
            <p:nvPr/>
          </p:nvSpPr>
          <p:spPr bwMode="auto">
            <a:xfrm>
              <a:off x="4020" y="7687"/>
              <a:ext cx="3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368539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1981200" y="704850"/>
            <a:ext cx="8401050" cy="1143000"/>
          </a:xfrm>
        </p:spPr>
        <p:txBody>
          <a:bodyPr>
            <a:normAutofit fontScale="90000"/>
          </a:bodyPr>
          <a:lstStyle/>
          <a:p>
            <a:r>
              <a:rPr lang="en-US" sz="4000">
                <a:latin typeface="Calibri" charset="0"/>
              </a:rPr>
              <a:t>Nivoi i potencijalne koristi od dobrog KU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19460" name="Picture 1" descr="C:\Users\w7\Desktop\scan0002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4064" y="2400822"/>
            <a:ext cx="8143875" cy="439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6986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2590800" y="1382375"/>
            <a:ext cx="6553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 Pad </a:t>
            </a:r>
            <a:r>
              <a:rPr lang="en-US" sz="3200" dirty="0"/>
              <a:t>Wall Street</a:t>
            </a:r>
            <a:r>
              <a:rPr lang="sr-Latn-CS" sz="3200" dirty="0"/>
              <a:t>-a</a:t>
            </a:r>
            <a:r>
              <a:rPr lang="en-US" sz="3200" dirty="0"/>
              <a:t> – 1929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3733800" y="4449460"/>
            <a:ext cx="44958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/>
              <a:t>Enron, </a:t>
            </a:r>
            <a:r>
              <a:rPr lang="en-US" sz="3200" dirty="0" err="1"/>
              <a:t>WorldCom,Tyco</a:t>
            </a:r>
            <a:r>
              <a:rPr lang="en-US" sz="3200" dirty="0"/>
              <a:t> - </a:t>
            </a:r>
            <a:r>
              <a:rPr lang="sr-Latn-CS" sz="3200" dirty="0"/>
              <a:t>početak</a:t>
            </a:r>
            <a:r>
              <a:rPr lang="en-US" sz="3200" dirty="0"/>
              <a:t> 2000</a:t>
            </a:r>
            <a:r>
              <a:rPr lang="sr-Latn-CS" sz="3200" dirty="0"/>
              <a:t>-ih</a:t>
            </a:r>
            <a:endParaRPr lang="en-US" sz="3200" dirty="0"/>
          </a:p>
        </p:txBody>
      </p:sp>
      <p:sp>
        <p:nvSpPr>
          <p:cNvPr id="21508" name="AutoShape 6"/>
          <p:cNvSpPr>
            <a:spLocks noChangeArrowheads="1"/>
          </p:cNvSpPr>
          <p:nvPr/>
        </p:nvSpPr>
        <p:spPr bwMode="auto">
          <a:xfrm rot="5400000">
            <a:off x="5715000" y="2397894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309939" y="3138186"/>
            <a:ext cx="5500687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Zakon o hartijama od vrijednosti</a:t>
            </a:r>
            <a:r>
              <a:rPr lang="en-US"/>
              <a:t> 1933</a:t>
            </a:r>
            <a:r>
              <a:rPr lang="sr-Latn-CS"/>
              <a:t>. godine</a:t>
            </a:r>
            <a:endParaRPr lang="en-US"/>
          </a:p>
          <a:p>
            <a:pPr algn="ctr"/>
            <a:r>
              <a:rPr lang="sr-Latn-CS"/>
              <a:t>Zakon o berzi hartija od vrijednosti</a:t>
            </a:r>
            <a:r>
              <a:rPr lang="en-US"/>
              <a:t> 1934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21510" name="AutoShape 8"/>
          <p:cNvSpPr>
            <a:spLocks noChangeArrowheads="1"/>
          </p:cNvSpPr>
          <p:nvPr/>
        </p:nvSpPr>
        <p:spPr bwMode="auto">
          <a:xfrm rot="5400000">
            <a:off x="5715000" y="5522094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3952875" y="6308423"/>
            <a:ext cx="4357688" cy="368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/>
              <a:t>Sarbanes-Oxley </a:t>
            </a:r>
            <a:r>
              <a:rPr lang="sr-Latn-CS"/>
              <a:t>Zakon</a:t>
            </a:r>
            <a:r>
              <a:rPr lang="en-US"/>
              <a:t> 2002</a:t>
            </a:r>
            <a:r>
              <a:rPr lang="sr-Latn-CS"/>
              <a:t>. godi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504212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Prednosti korporativnog upravljanja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0484" name="Picture 1" descr="C:\Users\w7\Desktop\scan0003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-5520000">
            <a:off x="4481514" y="18517"/>
            <a:ext cx="3209925" cy="830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934259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Važnost KU u odnosu na finansijske izvještaj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1508" name="Picture 2" descr="C:\Users\w7\Desktop\scan0003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95501" y="2355844"/>
            <a:ext cx="7713663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822740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emija za bolje KU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2532" name="Picture 2" descr="C:\Users\w7\Desktop\scan0004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24064" y="2321978"/>
            <a:ext cx="7858125" cy="436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103009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Sistemi KU ili organizacije preduzeća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n-NO">
                <a:latin typeface="Constantia" charset="0"/>
              </a:rPr>
              <a:t>Anglosaksonski sistem (Američki sistem)</a:t>
            </a: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Evropski sistem (Njemački sistem)</a:t>
            </a:r>
          </a:p>
          <a:p>
            <a:r>
              <a:rPr lang="en-US">
                <a:latin typeface="Constantia" charset="0"/>
              </a:rPr>
              <a:t>Mješoviti sistem</a:t>
            </a:r>
          </a:p>
        </p:txBody>
      </p:sp>
    </p:spTree>
    <p:extLst>
      <p:ext uri="{BB962C8B-B14F-4D97-AF65-F5344CB8AC3E}">
        <p14:creationId xmlns:p14="http://schemas.microsoft.com/office/powerpoint/2010/main" val="391343384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n-NO" sz="4000">
                <a:latin typeface="Calibri" charset="0"/>
              </a:rPr>
              <a:t>Anglosaksonski sistem (Američki sistem)</a:t>
            </a:r>
            <a:r>
              <a:rPr lang="en-US" sz="4000">
                <a:latin typeface="Calibri" charset="0"/>
              </a:rPr>
              <a:t> – jednodjelni </a:t>
            </a: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4595814" y="2030411"/>
          <a:ext cx="2428875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1384591" imgH="2734666" progId="Visio.Drawing.11">
                  <p:embed/>
                </p:oleObj>
              </mc:Choice>
              <mc:Fallback>
                <p:oleObj name="Visio" r:id="rId3" imgW="1384591" imgH="2734666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4" y="2030411"/>
                        <a:ext cx="2428875" cy="480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57261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Evropski sistem (Njemački sistem) - dvodjelni</a:t>
            </a: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5047193" y="1857376"/>
          <a:ext cx="1928813" cy="497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1384591" imgH="3814801" progId="Visio.Drawing.11">
                  <p:embed/>
                </p:oleObj>
              </mc:Choice>
              <mc:Fallback>
                <p:oleObj name="Visio" r:id="rId3" imgW="1384591" imgH="3814801" progId="Visio.Drawing.11">
                  <p:embed/>
                  <p:pic>
                    <p:nvPicPr>
                      <p:cNvPr id="61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7193" y="1857376"/>
                        <a:ext cx="1928813" cy="497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94179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Sistem organizovanja preduzeća u Republici Srpskoj</a:t>
            </a:r>
            <a:endParaRPr lang="en-US" sz="4400">
              <a:latin typeface="Calibri" charset="0"/>
            </a:endParaRPr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1952626" y="2352139"/>
          <a:ext cx="8494713" cy="435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5506793" imgH="2824677" progId="Visio.Drawing.11">
                  <p:embed/>
                </p:oleObj>
              </mc:Choice>
              <mc:Fallback>
                <p:oleObj name="Visio" r:id="rId3" imgW="5506793" imgH="2824677" progId="Visio.Drawing.11">
                  <p:embed/>
                  <p:pic>
                    <p:nvPicPr>
                      <p:cNvPr id="717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2352139"/>
                        <a:ext cx="8494713" cy="435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04649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>
                <a:latin typeface="Constantia" charset="0"/>
              </a:rPr>
              <a:t>Zakoni:</a:t>
            </a:r>
          </a:p>
          <a:p>
            <a:pPr lvl="1"/>
            <a:r>
              <a:rPr lang="en-US">
                <a:latin typeface="Constantia" charset="0"/>
              </a:rPr>
              <a:t>Zakon o privrednim društvima RS</a:t>
            </a:r>
          </a:p>
          <a:p>
            <a:pPr lvl="1"/>
            <a:r>
              <a:rPr lang="pl-PL">
                <a:latin typeface="Constantia" charset="0"/>
              </a:rPr>
              <a:t>Zakon o tržištu hartija od vrijednosti</a:t>
            </a:r>
          </a:p>
          <a:p>
            <a:pPr lvl="1"/>
            <a:r>
              <a:rPr lang="pl-PL">
                <a:latin typeface="Constantia" charset="0"/>
              </a:rPr>
              <a:t>Zakon o preuzimanju akcionarskih društava</a:t>
            </a:r>
          </a:p>
          <a:p>
            <a:pPr lvl="1"/>
            <a:r>
              <a:rPr lang="pl-PL">
                <a:latin typeface="Constantia" charset="0"/>
              </a:rPr>
              <a:t>Zakon o računovodstvu i reviziji Republike Srpske</a:t>
            </a:r>
          </a:p>
          <a:p>
            <a:r>
              <a:rPr lang="en-US" b="1">
                <a:latin typeface="Constantia" charset="0"/>
              </a:rPr>
              <a:t>Komisija za hartije od vrijednosti RS</a:t>
            </a:r>
          </a:p>
          <a:p>
            <a:pPr lvl="1"/>
            <a:r>
              <a:rPr lang="en-US">
                <a:latin typeface="Constantia" charset="0"/>
              </a:rPr>
              <a:t>Pravilnik o izvještavanju i objavljivanju informacija o poslovanju sa hartijama od vrijednosti</a:t>
            </a:r>
          </a:p>
          <a:p>
            <a:pPr lvl="1"/>
            <a:r>
              <a:rPr lang="en-US">
                <a:latin typeface="Constantia" charset="0"/>
              </a:rPr>
              <a:t>Pravilnik o uslovima i postupku emisije hatrtija od vrijednosti</a:t>
            </a:r>
          </a:p>
          <a:p>
            <a:pPr lvl="1"/>
            <a:r>
              <a:rPr lang="en-US">
                <a:latin typeface="Constantia" charset="0"/>
              </a:rPr>
              <a:t>Standardi upravljanja akcionarskim društvima - KU</a:t>
            </a:r>
          </a:p>
        </p:txBody>
      </p:sp>
    </p:spTree>
    <p:extLst>
      <p:ext uri="{BB962C8B-B14F-4D97-AF65-F5344CB8AC3E}">
        <p14:creationId xmlns:p14="http://schemas.microsoft.com/office/powerpoint/2010/main" val="369154413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>
                <a:latin typeface="Constantia" charset="0"/>
              </a:rPr>
              <a:t>Banjalučka berza HOV</a:t>
            </a:r>
          </a:p>
          <a:p>
            <a:pPr lvl="1"/>
            <a:r>
              <a:rPr lang="en-US">
                <a:latin typeface="Constantia" charset="0"/>
              </a:rPr>
              <a:t>Pravila Banjalučke berze</a:t>
            </a:r>
          </a:p>
          <a:p>
            <a:pPr lvl="1"/>
            <a:r>
              <a:rPr lang="pl-PL">
                <a:latin typeface="Constantia" charset="0"/>
              </a:rPr>
              <a:t>Uputstvo za javne ponude na berzi</a:t>
            </a:r>
          </a:p>
          <a:p>
            <a:pPr lvl="1"/>
            <a:r>
              <a:rPr lang="en-US">
                <a:latin typeface="Constantia" charset="0"/>
              </a:rPr>
              <a:t>Priručnik za trgovanje hartijama od vrijednosti</a:t>
            </a:r>
          </a:p>
        </p:txBody>
      </p:sp>
    </p:spTree>
    <p:extLst>
      <p:ext uri="{BB962C8B-B14F-4D97-AF65-F5344CB8AC3E}">
        <p14:creationId xmlns:p14="http://schemas.microsoft.com/office/powerpoint/2010/main" val="412035886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Kako bi se ustanovio nivo uvedenosti i primjene korporativnog upravljanja razvijena je Scorecard analiza za korporativno upravljanja u skladu sa OECD principima i kodeksim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Radna grupa iz „the German Society of Investment Analysts and Asset Management“ (DVFA) izradila je Scorecard analizu za korporativno upravljanje, koja se zasnivala na Kodeksu najbolje prakse objavljenog u 2000. godini.</a:t>
            </a:r>
          </a:p>
        </p:txBody>
      </p:sp>
    </p:spTree>
    <p:extLst>
      <p:ext uri="{BB962C8B-B14F-4D97-AF65-F5344CB8AC3E}">
        <p14:creationId xmlns:p14="http://schemas.microsoft.com/office/powerpoint/2010/main" val="785218384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07</TotalTime>
  <Words>4329</Words>
  <Application>Microsoft Macintosh PowerPoint</Application>
  <PresentationFormat>Widescreen</PresentationFormat>
  <Paragraphs>564</Paragraphs>
  <Slides>116</Slides>
  <Notes>19</Notes>
  <HiddenSlides>0</HiddenSlides>
  <MMClips>2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6</vt:i4>
      </vt:variant>
    </vt:vector>
  </HeadingPairs>
  <TitlesOfParts>
    <vt:vector size="128" baseType="lpstr">
      <vt:lpstr>ＭＳ Ｐゴシック</vt:lpstr>
      <vt:lpstr>Yu Gothic</vt:lpstr>
      <vt:lpstr>Arial</vt:lpstr>
      <vt:lpstr>Calibri</vt:lpstr>
      <vt:lpstr>Constantia</vt:lpstr>
      <vt:lpstr>Times New Roman</vt:lpstr>
      <vt:lpstr>Trebuchet MS</vt:lpstr>
      <vt:lpstr>Wingdings 2</vt:lpstr>
      <vt:lpstr>Wingdings 3</vt:lpstr>
      <vt:lpstr>Facet</vt:lpstr>
      <vt:lpstr>Chart</vt:lpstr>
      <vt:lpstr>Visio</vt:lpstr>
      <vt:lpstr>KORPORATIVNO UPRAVLJANJE</vt:lpstr>
      <vt:lpstr>Uvod</vt:lpstr>
      <vt:lpstr>Definisanje KU</vt:lpstr>
      <vt:lpstr>Definisanje KU</vt:lpstr>
      <vt:lpstr>Definisanje KU</vt:lpstr>
      <vt:lpstr>Definisanje KU</vt:lpstr>
      <vt:lpstr>Pokretačke snage za uvođenje i poboljšanje propisa i principa korporativnog upravljanja: </vt:lpstr>
      <vt:lpstr>Počeci korporativnog upravljanja </vt:lpstr>
      <vt:lpstr>PowerPoint Presentation</vt:lpstr>
      <vt:lpstr>PowerPoint Presentation</vt:lpstr>
      <vt:lpstr>Počeci korporativnog upravljanja – obrazac/trend krize</vt:lpstr>
      <vt:lpstr>Počeci korporativnog upravljanja – istorijski obrazac/trend</vt:lpstr>
      <vt:lpstr>Koristi korporativnog upravljanja za preduzeće</vt:lpstr>
      <vt:lpstr>Koristi korporativnog upravljanja za preduzeće</vt:lpstr>
      <vt:lpstr>Osnovne četiri karakteristike KU</vt:lpstr>
      <vt:lpstr>Osnovne četiri karakteristike KU </vt:lpstr>
      <vt:lpstr>Karakteristike dobrog KU</vt:lpstr>
      <vt:lpstr>OECD principi KU</vt:lpstr>
      <vt:lpstr>OECD principi KU</vt:lpstr>
      <vt:lpstr>Dobro korporativno upravljanje</vt:lpstr>
      <vt:lpstr>Teorije KU</vt:lpstr>
      <vt:lpstr>Agencijska teorija</vt:lpstr>
      <vt:lpstr>Agencijska teorija</vt:lpstr>
      <vt:lpstr>Agencijska teorija</vt:lpstr>
      <vt:lpstr>Model agencijske teorije</vt:lpstr>
      <vt:lpstr>Odnos principal-agent bazirano na Agencijskoj teoriji</vt:lpstr>
      <vt:lpstr>Agencijska teorija</vt:lpstr>
      <vt:lpstr>Agencijska teorija</vt:lpstr>
      <vt:lpstr>Agencijska teorija</vt:lpstr>
      <vt:lpstr>Agencijska teorija</vt:lpstr>
      <vt:lpstr>Centrali problemi Agencijske teorije</vt:lpstr>
      <vt:lpstr>Centrali problemi Agencijske teorije</vt:lpstr>
      <vt:lpstr>Rješenja za agencijske probleme</vt:lpstr>
      <vt:lpstr>Teorija uslužnosti (Stewardship theory)</vt:lpstr>
      <vt:lpstr>Teorija uslužnosti</vt:lpstr>
      <vt:lpstr>Teorija uslužnosti</vt:lpstr>
      <vt:lpstr>Model Teorije uslužnosti</vt:lpstr>
      <vt:lpstr>Teorija zainteresovanih strana</vt:lpstr>
      <vt:lpstr>Teorija zainteresovanih strana</vt:lpstr>
      <vt:lpstr>Model Teorije zainteresovanih strana</vt:lpstr>
      <vt:lpstr>Teorija zainteresovanih strana</vt:lpstr>
      <vt:lpstr>KORPORATIVNA DRUŠTVENA ODGOVORNOST</vt:lpstr>
      <vt:lpstr>Korporativna društvena odgovornost</vt:lpstr>
      <vt:lpstr>Dimenzije KDO</vt:lpstr>
      <vt:lpstr>Korporativna društvena odgovornost</vt:lpstr>
      <vt:lpstr>Tipovi odgovornosti</vt:lpstr>
      <vt:lpstr>PowerPoint Presentation</vt:lpstr>
      <vt:lpstr>PowerPoint Presentation</vt:lpstr>
      <vt:lpstr>PowerPoint Presentation</vt:lpstr>
      <vt:lpstr>PowerPoint Presentation</vt:lpstr>
      <vt:lpstr>Piramida društvene odgovornosti preduzeća (Kerol 1979)</vt:lpstr>
      <vt:lpstr>Važnost KDO za organizaciju</vt:lpstr>
      <vt:lpstr>Prednosti primjene društveno odogovorne poslovne prakse</vt:lpstr>
      <vt:lpstr>Prednosti primjene društveno odogovorne poslovne prakse</vt:lpstr>
      <vt:lpstr>KDO i reputacija</vt:lpstr>
      <vt:lpstr>KDO i reputacija</vt:lpstr>
      <vt:lpstr>Promocija KDO</vt:lpstr>
      <vt:lpstr>Promocija KDO</vt:lpstr>
      <vt:lpstr>KDO multinacionalinh korporacija</vt:lpstr>
      <vt:lpstr>KDO multinacionalinh korporacija</vt:lpstr>
      <vt:lpstr>KDO indeksi</vt:lpstr>
      <vt:lpstr>Primjeri</vt:lpstr>
      <vt:lpstr>PowerPoint Presentation</vt:lpstr>
      <vt:lpstr>Ford Pinto reklame 1971</vt:lpstr>
      <vt:lpstr>Ford Pinto</vt:lpstr>
      <vt:lpstr>Ford Pinto</vt:lpstr>
      <vt:lpstr>Ford Pinto</vt:lpstr>
      <vt:lpstr>PITANJE ?</vt:lpstr>
      <vt:lpstr>Ford Pinto testiranje</vt:lpstr>
      <vt:lpstr>ŠTA JE FORD URADIO?</vt:lpstr>
      <vt:lpstr>COST/BENEFIT Analiza</vt:lpstr>
      <vt:lpstr>COST - Trošak</vt:lpstr>
      <vt:lpstr>BENEFIT</vt:lpstr>
      <vt:lpstr>Koju odluku je FORD donio?</vt:lpstr>
      <vt:lpstr>PowerPoint Presentation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Važnost studije slučaja</vt:lpstr>
      <vt:lpstr>Sistem korporativnog upravljanja</vt:lpstr>
      <vt:lpstr>Nivoi i potencijalne koristi od dobrog KU</vt:lpstr>
      <vt:lpstr>Prednosti korporativnog upravljanja</vt:lpstr>
      <vt:lpstr>Važnost KU u odnosu na finansijske izvještaje</vt:lpstr>
      <vt:lpstr>Premija za bolje KU</vt:lpstr>
      <vt:lpstr>Sistemi KU ili organizacije preduzeća</vt:lpstr>
      <vt:lpstr>Anglosaksonski sistem (Američki sistem) – jednodjelni </vt:lpstr>
      <vt:lpstr>Evropski sistem (Njemački sistem) - dvodjelni</vt:lpstr>
      <vt:lpstr>Sistem organizovanja preduzeća u Republici Srpskoj</vt:lpstr>
      <vt:lpstr>Zakoni, pravila i standardi</vt:lpstr>
      <vt:lpstr>Zakoni, pravila i standardi</vt:lpstr>
      <vt:lpstr>Scorecard analiza za KU</vt:lpstr>
      <vt:lpstr>Scorecard analiza za KU</vt:lpstr>
      <vt:lpstr>Scorecard analiza za KU</vt:lpstr>
      <vt:lpstr>Scorecard analiza za KU</vt:lpstr>
      <vt:lpstr>Cilj izrade scorecard-a</vt:lpstr>
      <vt:lpstr>Svrha izrade scorecard-a</vt:lpstr>
      <vt:lpstr>Struktura Scorecard-a</vt:lpstr>
      <vt:lpstr>Posvećenost principima korporativnog upravljanja</vt:lpstr>
      <vt:lpstr>Prava akcionara</vt:lpstr>
      <vt:lpstr>Ravnopravan tretman akcionara</vt:lpstr>
      <vt:lpstr>Uloga zainteresovanih strana</vt:lpstr>
      <vt:lpstr>Objavljivanje i javnost informacija</vt:lpstr>
      <vt:lpstr>Uloga i odgovornosti upravnog i izvršnog odbora</vt:lpstr>
      <vt:lpstr>Revizija i sistem internih kontrola</vt:lpstr>
      <vt:lpstr>Metodologija scorecard-a</vt:lpstr>
      <vt:lpstr>Metodologija scorecard-a</vt:lpstr>
      <vt:lpstr>Metodologija scorecard-a</vt:lpstr>
      <vt:lpstr>Zbirna tabela Scorecard analize za KU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RPORATIVNA DRUŠTVENA ODGOVORNOST</dc:title>
  <dc:creator>Microsoft Office User</dc:creator>
  <cp:lastModifiedBy>Milan Damjanović</cp:lastModifiedBy>
  <cp:revision>26</cp:revision>
  <dcterms:created xsi:type="dcterms:W3CDTF">2017-10-02T08:06:26Z</dcterms:created>
  <dcterms:modified xsi:type="dcterms:W3CDTF">2026-04-27T15:51:42Z</dcterms:modified>
</cp:coreProperties>
</file>